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F5B8D5" w14:textId="6E141F88" w:rsidR="005A4516" w:rsidRDefault="00B951EE" w:rsidP="00F17837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0" w:name="_Toc76658584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BAB </w:t>
      </w:r>
      <w:proofErr w:type="gramStart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1 </w:t>
      </w:r>
      <w:r w:rsidR="006F727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PENDAHULUAN</w:t>
      </w:r>
      <w:bookmarkEnd w:id="0"/>
      <w:proofErr w:type="gramEnd"/>
    </w:p>
    <w:p w14:paraId="150A9314" w14:textId="77777777" w:rsidR="006F7271" w:rsidRPr="006F7271" w:rsidRDefault="006F7271" w:rsidP="006F7271"/>
    <w:p w14:paraId="393D74E4" w14:textId="77777777" w:rsidR="00E465EE" w:rsidRPr="00E465EE" w:rsidRDefault="00E465EE" w:rsidP="00246A93">
      <w:pPr>
        <w:jc w:val="both"/>
      </w:pPr>
    </w:p>
    <w:p w14:paraId="2BE0FC1C" w14:textId="77777777" w:rsidR="00180E2D" w:rsidRPr="00777DF7" w:rsidRDefault="006D1865" w:rsidP="00246A93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Toc76658585"/>
      <w:proofErr w:type="spellStart"/>
      <w:r w:rsidRPr="00777DF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Latar</w:t>
      </w:r>
      <w:proofErr w:type="spellEnd"/>
      <w:r w:rsidRPr="00777DF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Belakang</w:t>
      </w:r>
      <w:bookmarkEnd w:id="1"/>
      <w:proofErr w:type="spellEnd"/>
    </w:p>
    <w:p w14:paraId="09A17DCD" w14:textId="77777777" w:rsidR="00180E2D" w:rsidRDefault="00180E2D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D32BFFA" w14:textId="77777777" w:rsidR="006923AC" w:rsidRDefault="00180E2D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180E2D">
        <w:rPr>
          <w:rFonts w:ascii="Times New Roman" w:hAnsi="Times New Roman" w:cs="Times New Roman"/>
          <w:sz w:val="24"/>
          <w:szCs w:val="24"/>
        </w:rPr>
        <w:t xml:space="preserve">Di era modern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, basis data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berupakan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, data daftar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daftar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bussiness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partner.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180E2D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proofErr w:type="gramEnd"/>
      <w:r w:rsidRPr="00180E2D">
        <w:rPr>
          <w:rFonts w:ascii="Times New Roman" w:hAnsi="Times New Roman" w:cs="Times New Roman"/>
          <w:sz w:val="24"/>
          <w:szCs w:val="24"/>
        </w:rPr>
        <w:t xml:space="preserve"> basis data yang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mumpun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E2D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180E2D">
        <w:rPr>
          <w:rFonts w:ascii="Times New Roman" w:hAnsi="Times New Roman" w:cs="Times New Roman"/>
          <w:sz w:val="24"/>
          <w:szCs w:val="24"/>
        </w:rPr>
        <w:t>.</w:t>
      </w:r>
    </w:p>
    <w:p w14:paraId="52FB3332" w14:textId="77777777" w:rsidR="006923AC" w:rsidRDefault="006923AC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401B9BAB" w14:textId="51164885" w:rsidR="00180E2D" w:rsidRPr="002B7E7A" w:rsidRDefault="00180E2D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basis data yang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kesempat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encoba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topik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“TOKO MEBEL SUNARMAN”.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basis data yang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923AC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923AC">
        <w:rPr>
          <w:rFonts w:ascii="Times New Roman" w:hAnsi="Times New Roman" w:cs="Times New Roman"/>
          <w:sz w:val="24"/>
          <w:szCs w:val="24"/>
        </w:rPr>
        <w:t>.</w:t>
      </w:r>
    </w:p>
    <w:p w14:paraId="0BE6C3E7" w14:textId="77777777" w:rsidR="00180E2D" w:rsidRPr="007F2287" w:rsidRDefault="00180E2D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90E946F" w14:textId="77777777" w:rsidR="002B7E7A" w:rsidRPr="00777DF7" w:rsidRDefault="006D1865" w:rsidP="00246A93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2" w:name="_Toc76658586"/>
      <w:proofErr w:type="spellStart"/>
      <w:r w:rsidRPr="00777DF7">
        <w:rPr>
          <w:rFonts w:ascii="Times New Roman" w:hAnsi="Times New Roman" w:cs="Times New Roman"/>
          <w:b/>
          <w:bCs/>
          <w:sz w:val="24"/>
          <w:szCs w:val="24"/>
        </w:rPr>
        <w:t>Rumusan</w:t>
      </w:r>
      <w:proofErr w:type="spellEnd"/>
      <w:r w:rsidRPr="00777DF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b/>
          <w:bCs/>
          <w:sz w:val="24"/>
          <w:szCs w:val="24"/>
        </w:rPr>
        <w:t>Masalah</w:t>
      </w:r>
      <w:bookmarkEnd w:id="2"/>
      <w:proofErr w:type="spellEnd"/>
    </w:p>
    <w:p w14:paraId="3FAB2B28" w14:textId="77777777" w:rsidR="002B7E7A" w:rsidRDefault="002B7E7A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459B217" w14:textId="2F6137EC" w:rsidR="002B7E7A" w:rsidRPr="002B7E7A" w:rsidRDefault="002B7E7A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B7E7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E7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B7E7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B7E7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011ECAD" w14:textId="77777777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D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7AB19E42" w14:textId="77777777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tabl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0B113C19" w14:textId="77777777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profil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2F3B30C6" w14:textId="77777777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ol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iveleg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0CCADD6C" w14:textId="77777777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rigger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49F7D19E" w14:textId="20DA92E2" w:rsidR="002B7E7A" w:rsidRDefault="002B7E7A" w:rsidP="00246A93">
      <w:pPr>
        <w:pStyle w:val="ListParagraph"/>
        <w:numPr>
          <w:ilvl w:val="0"/>
          <w:numId w:val="6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ckup dan recovery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ror database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7C41BEA4" w14:textId="05BA2620" w:rsidR="008E624D" w:rsidRDefault="008E624D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373BAEF" w14:textId="737EB02B" w:rsidR="00E465EE" w:rsidRPr="00C96589" w:rsidRDefault="00C96589" w:rsidP="00C9658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2A3606F" w14:textId="77777777" w:rsidR="008E624D" w:rsidRPr="00777DF7" w:rsidRDefault="006D1865" w:rsidP="00246A93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bookmarkStart w:id="3" w:name="_Toc76658587"/>
      <w:proofErr w:type="spellStart"/>
      <w:r w:rsidRPr="00777DF7">
        <w:rPr>
          <w:rFonts w:ascii="Times New Roman" w:hAnsi="Times New Roman" w:cs="Times New Roman"/>
          <w:b/>
          <w:bCs/>
          <w:sz w:val="24"/>
          <w:szCs w:val="24"/>
        </w:rPr>
        <w:lastRenderedPageBreak/>
        <w:t>Tujuan</w:t>
      </w:r>
      <w:proofErr w:type="spellEnd"/>
      <w:r w:rsidRPr="00777DF7">
        <w:rPr>
          <w:rFonts w:ascii="Times New Roman" w:hAnsi="Times New Roman" w:cs="Times New Roman"/>
          <w:b/>
          <w:bCs/>
          <w:sz w:val="24"/>
          <w:szCs w:val="24"/>
        </w:rPr>
        <w:t xml:space="preserve"> dan </w:t>
      </w:r>
      <w:proofErr w:type="spellStart"/>
      <w:r w:rsidRPr="00777DF7">
        <w:rPr>
          <w:rFonts w:ascii="Times New Roman" w:hAnsi="Times New Roman" w:cs="Times New Roman"/>
          <w:b/>
          <w:bCs/>
          <w:sz w:val="24"/>
          <w:szCs w:val="24"/>
        </w:rPr>
        <w:t>Manfaa</w:t>
      </w:r>
      <w:r w:rsidR="008E624D" w:rsidRPr="00777DF7">
        <w:rPr>
          <w:rFonts w:ascii="Times New Roman" w:hAnsi="Times New Roman" w:cs="Times New Roman"/>
          <w:b/>
          <w:bCs/>
          <w:sz w:val="24"/>
          <w:szCs w:val="24"/>
        </w:rPr>
        <w:t>t</w:t>
      </w:r>
      <w:bookmarkEnd w:id="3"/>
      <w:proofErr w:type="spellEnd"/>
    </w:p>
    <w:p w14:paraId="31DC7106" w14:textId="77777777" w:rsidR="008E624D" w:rsidRDefault="008E624D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018F0A5" w14:textId="07456C76" w:rsidR="008E624D" w:rsidRPr="008E624D" w:rsidRDefault="008E624D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E624D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624D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E624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E624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7D4A669" w14:textId="77777777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D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400D406" w14:textId="77777777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basis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p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ED2C7C3" w14:textId="77777777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profil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7467F06" w14:textId="77777777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ol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roveleg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683D455" w14:textId="77777777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igge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A75A1D7" w14:textId="3818A541" w:rsidR="008E624D" w:rsidRDefault="008E624D" w:rsidP="00246A93">
      <w:pPr>
        <w:pStyle w:val="ListParagraph"/>
        <w:numPr>
          <w:ilvl w:val="0"/>
          <w:numId w:val="7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ckup dan recovery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ror database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4887559" w14:textId="220A9CCB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C2DD9D6" w14:textId="560AA229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0FBDA4E" w14:textId="08F2D342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669F3443" w14:textId="04A4CB68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11BF8D2" w14:textId="6925784A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D848D37" w14:textId="412A6B1F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135C4C92" w14:textId="56F23B61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5DCD6E0" w14:textId="242C12AA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9D4BB94" w14:textId="012D02F9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36D7B4A4" w14:textId="0C39DB8A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2A7E18D" w14:textId="1D849C57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36E7F57" w14:textId="4117D5E4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A7568E4" w14:textId="1545BD3C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F79686F" w14:textId="5FA848A8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5F8492B" w14:textId="311BE54B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16382C97" w14:textId="04135521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4B59645" w14:textId="7552D99D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6734251" w14:textId="77777777" w:rsidR="009F1322" w:rsidRDefault="009F1322" w:rsidP="009F1322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65598D0E" w14:textId="77777777" w:rsidR="008E624D" w:rsidRPr="007F2287" w:rsidRDefault="008E624D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E22C07E" w14:textId="7E19E768" w:rsidR="006D1865" w:rsidRDefault="009F1322" w:rsidP="009F1322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4" w:name="_Toc76658588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BAB 2 PROFIL PERUSAHAAN</w:t>
      </w:r>
      <w:bookmarkEnd w:id="4"/>
    </w:p>
    <w:p w14:paraId="42CF6DF4" w14:textId="77777777" w:rsidR="009F1322" w:rsidRPr="009F1322" w:rsidRDefault="009F1322" w:rsidP="009F1322"/>
    <w:p w14:paraId="7C3D6C35" w14:textId="77777777" w:rsidR="00B96CF6" w:rsidRPr="00B96CF6" w:rsidRDefault="00B96CF6" w:rsidP="00246A93">
      <w:pPr>
        <w:jc w:val="both"/>
      </w:pPr>
    </w:p>
    <w:p w14:paraId="0A76545E" w14:textId="427C53A4" w:rsidR="00B96CF6" w:rsidRPr="00952574" w:rsidRDefault="00E81A8A" w:rsidP="00246A93">
      <w:pPr>
        <w:pStyle w:val="ListParagrap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5" w:name="_Toc76658589"/>
      <w:r w:rsidRPr="00952574">
        <w:rPr>
          <w:rFonts w:ascii="Times New Roman" w:hAnsi="Times New Roman" w:cs="Times New Roman"/>
          <w:sz w:val="24"/>
          <w:szCs w:val="24"/>
        </w:rPr>
        <w:t>Overview</w:t>
      </w:r>
      <w:bookmarkEnd w:id="5"/>
    </w:p>
    <w:p w14:paraId="36A19159" w14:textId="77777777" w:rsidR="00B96CF6" w:rsidRDefault="00B96CF6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EC7ED56" w14:textId="618B60FC" w:rsidR="00B96CF6" w:rsidRDefault="00B96CF6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96CF6">
        <w:rPr>
          <w:rFonts w:ascii="Times New Roman" w:hAnsi="Times New Roman" w:cs="Times New Roman"/>
          <w:sz w:val="24"/>
          <w:szCs w:val="24"/>
        </w:rPr>
        <w:t>Awal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Pak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i salah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g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96CF6">
        <w:rPr>
          <w:rFonts w:ascii="Times New Roman" w:hAnsi="Times New Roman" w:cs="Times New Roman"/>
          <w:sz w:val="24"/>
          <w:szCs w:val="24"/>
        </w:rPr>
        <w:t>Bantul,beliau</w:t>
      </w:r>
      <w:proofErr w:type="spellEnd"/>
      <w:proofErr w:type="gram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teku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pekerjaan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reatif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reatifitas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Pak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bersai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g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. Karena Pak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w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wan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g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etekun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eulet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ina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Bantul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furniture di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g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akhir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ketekunanny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, Pak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urnarman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dagang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6CF6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B96CF6">
        <w:rPr>
          <w:rFonts w:ascii="Times New Roman" w:hAnsi="Times New Roman" w:cs="Times New Roman"/>
          <w:sz w:val="24"/>
          <w:szCs w:val="24"/>
        </w:rPr>
        <w:t>.</w:t>
      </w:r>
    </w:p>
    <w:p w14:paraId="3B14A074" w14:textId="77777777" w:rsidR="00B96CF6" w:rsidRPr="00B96CF6" w:rsidRDefault="00B96CF6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4CAF9077" w14:textId="554756BC" w:rsidR="00777DF7" w:rsidRPr="00952574" w:rsidRDefault="00E81A8A" w:rsidP="00246A93">
      <w:pPr>
        <w:pStyle w:val="ListParagrap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6" w:name="_Toc76658590"/>
      <w:proofErr w:type="spellStart"/>
      <w:r w:rsidRPr="00952574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95257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2574">
        <w:rPr>
          <w:rFonts w:ascii="Times New Roman" w:hAnsi="Times New Roman" w:cs="Times New Roman"/>
          <w:sz w:val="24"/>
          <w:szCs w:val="24"/>
        </w:rPr>
        <w:t>Organisasi</w:t>
      </w:r>
      <w:bookmarkEnd w:id="6"/>
      <w:proofErr w:type="spellEnd"/>
    </w:p>
    <w:p w14:paraId="3341579B" w14:textId="7885FDD4" w:rsidR="00777DF7" w:rsidRDefault="00964BAA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2C84D28" wp14:editId="7C4CB678">
            <wp:extent cx="2782822" cy="1190446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44557" cy="121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7A6BA" w14:textId="6E73F905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22531A5" w14:textId="17EE7876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290018A" w14:textId="5997C739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EC2C979" w14:textId="01B7F2CA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8E9DBF8" w14:textId="0EA86F7F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ECA20A9" w14:textId="5B53D390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9E82D94" w14:textId="1B2960AF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D6ECBDB" w14:textId="3E8F3F77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88286D5" w14:textId="627B619C" w:rsidR="004541B8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25C7B69" w14:textId="77777777" w:rsidR="004541B8" w:rsidRPr="00C96589" w:rsidRDefault="004541B8" w:rsidP="00C96589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CB66877" w14:textId="420881FE" w:rsidR="00777DF7" w:rsidRPr="007F2287" w:rsidRDefault="00777DF7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CA568B9" w14:textId="4721C34F" w:rsidR="00777DF7" w:rsidRDefault="00E81A8A" w:rsidP="00246A93">
      <w:pPr>
        <w:pStyle w:val="ListParagrap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7" w:name="_Toc76658591"/>
      <w:r w:rsidRPr="007F2287">
        <w:rPr>
          <w:rFonts w:ascii="Times New Roman" w:hAnsi="Times New Roman" w:cs="Times New Roman"/>
          <w:sz w:val="24"/>
          <w:szCs w:val="24"/>
        </w:rPr>
        <w:lastRenderedPageBreak/>
        <w:t xml:space="preserve">Proses </w:t>
      </w:r>
      <w:proofErr w:type="spellStart"/>
      <w:r w:rsidRPr="007F2287">
        <w:rPr>
          <w:rFonts w:ascii="Times New Roman" w:hAnsi="Times New Roman" w:cs="Times New Roman"/>
          <w:sz w:val="24"/>
          <w:szCs w:val="24"/>
        </w:rPr>
        <w:t>Bisnis</w:t>
      </w:r>
      <w:bookmarkEnd w:id="7"/>
      <w:proofErr w:type="spellEnd"/>
    </w:p>
    <w:p w14:paraId="754E8AFB" w14:textId="77777777" w:rsidR="00777DF7" w:rsidRDefault="00777DF7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4E466CDF" w14:textId="26226991" w:rsidR="00B568C8" w:rsidRDefault="00777DF7" w:rsidP="00246A93">
      <w:pPr>
        <w:pStyle w:val="ListParagraph"/>
        <w:numPr>
          <w:ilvl w:val="3"/>
          <w:numId w:val="1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777DF7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77D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77D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777DF7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77D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777D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77DF7">
        <w:rPr>
          <w:rFonts w:ascii="Times New Roman" w:hAnsi="Times New Roman" w:cs="Times New Roman"/>
          <w:sz w:val="24"/>
          <w:szCs w:val="24"/>
        </w:rPr>
        <w:t>Sunarman</w:t>
      </w:r>
      <w:proofErr w:type="spellEnd"/>
    </w:p>
    <w:p w14:paraId="1138AE5B" w14:textId="5E4385CF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AD507CF" w14:textId="5F712E03" w:rsidR="00B568C8" w:rsidRDefault="00B52695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5B682C5" wp14:editId="0A1E9402">
                <wp:simplePos x="0" y="0"/>
                <wp:positionH relativeFrom="margin">
                  <wp:align>left</wp:align>
                </wp:positionH>
                <wp:positionV relativeFrom="paragraph">
                  <wp:posOffset>5275</wp:posOffset>
                </wp:positionV>
                <wp:extent cx="5503985" cy="6049108"/>
                <wp:effectExtent l="0" t="0" r="1905" b="8890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03985" cy="6049108"/>
                          <a:chOff x="0" y="0"/>
                          <a:chExt cx="5467350" cy="8168414"/>
                        </a:xfrm>
                      </wpg:grpSpPr>
                      <pic:pic xmlns:pic="http://schemas.openxmlformats.org/drawingml/2006/picture">
                        <pic:nvPicPr>
                          <pic:cNvPr id="13" name="Picture 13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857375" y="0"/>
                            <a:ext cx="1771650" cy="361950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4" name="Picture 1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19" b="220"/>
                          <a:stretch/>
                        </pic:blipFill>
                        <pic:spPr>
                          <a:xfrm>
                            <a:off x="0" y="3568512"/>
                            <a:ext cx="5467350" cy="4599902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4DBECC5" id="Group 12" o:spid="_x0000_s1026" style="position:absolute;margin-left:0;margin-top:.4pt;width:433.4pt;height:476.3pt;z-index:251659264;mso-position-horizontal:left;mso-position-horizontal-relative:margin;mso-width-relative:margin;mso-height-relative:margin" coordsize="54673,8168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3" o:spid="_x0000_s1027" type="#_x0000_t75" style="position:absolute;left:18573;width:17717;height:361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">
                  <v:imagedata r:id="rId14" o:title=""/>
                </v:shape>
                <v:shape id="Picture 14" o:spid="_x0000_s1028" type="#_x0000_t75" style="position:absolute;top:35685;width:54673;height:459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">
                  <v:imagedata r:id="rId15" o:title="" croptop="537f" cropbottom="144f"/>
                </v:shape>
                <w10:wrap anchorx="margin"/>
              </v:group>
            </w:pict>
          </mc:Fallback>
        </mc:AlternateContent>
      </w:r>
    </w:p>
    <w:p w14:paraId="792A857B" w14:textId="6F4FB325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F988F32" w14:textId="7ABA5BA2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A5A5A53" w14:textId="57480163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06A07A3" w14:textId="7EB3B56E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F442629" w14:textId="0478DC06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B9D7F96" w14:textId="54347A2D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C4004A2" w14:textId="3EFEB775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CD0E00A" w14:textId="042FC5FD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37CB3308" w14:textId="0971959F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6585B4D3" w14:textId="5576E81B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4DB32B66" w14:textId="6BCDDFEE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00D0897E" w14:textId="22F22F65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7E40005" w14:textId="248E0F00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6F3CF563" w14:textId="4C784B43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AA279AB" w14:textId="64194BC2" w:rsidR="00B568C8" w:rsidRDefault="00B568C8" w:rsidP="00246A93">
      <w:pPr>
        <w:pStyle w:val="ListParagraph"/>
        <w:numPr>
          <w:ilvl w:val="3"/>
          <w:numId w:val="1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B568C8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B568C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B56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C8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B568C8">
        <w:rPr>
          <w:rFonts w:ascii="Times New Roman" w:hAnsi="Times New Roman" w:cs="Times New Roman"/>
          <w:sz w:val="24"/>
          <w:szCs w:val="24"/>
        </w:rPr>
        <w:t xml:space="preserve"> Kayu</w:t>
      </w:r>
    </w:p>
    <w:p w14:paraId="63767632" w14:textId="27CBC449" w:rsidR="00B568C8" w:rsidRPr="00B568C8" w:rsidRDefault="00B568C8" w:rsidP="00246A93">
      <w:pPr>
        <w:pStyle w:val="ListParagraph"/>
        <w:numPr>
          <w:ilvl w:val="3"/>
          <w:numId w:val="1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 xml:space="preserve">Proses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Bisnis</w:t>
      </w:r>
      <w:proofErr w:type="spellEnd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Pengiriman</w:t>
      </w:r>
      <w:proofErr w:type="spellEnd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Barang</w:t>
      </w:r>
      <w:proofErr w:type="spellEnd"/>
    </w:p>
    <w:p w14:paraId="58F341E2" w14:textId="14E43110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9E03AEF" w14:textId="13E6B254" w:rsidR="00B568C8" w:rsidRDefault="00B568C8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531E282" w14:textId="77777777" w:rsidR="00777DF7" w:rsidRP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2D5495BF" w14:textId="3C3F4697" w:rsidR="00777DF7" w:rsidRPr="004A4C7B" w:rsidRDefault="00777DF7" w:rsidP="00246A93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21018074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A9B83C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0DA452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6A3C9A" w14:textId="20F7278A" w:rsidR="00B568C8" w:rsidRDefault="002017DD" w:rsidP="002017D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.3.1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44B49C0B" w14:textId="77777777" w:rsidR="004541B8" w:rsidRPr="00B568C8" w:rsidRDefault="004541B8" w:rsidP="002017D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305AC3B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proofErr w:type="gramStart"/>
      <w:r w:rsidRPr="005F2A57">
        <w:rPr>
          <w:rFonts w:ascii="Times New Roman" w:hAnsi="Times New Roman" w:cs="Times New Roman"/>
          <w:b/>
          <w:bCs/>
          <w:sz w:val="24"/>
          <w:szCs w:val="24"/>
        </w:rPr>
        <w:lastRenderedPageBreak/>
        <w:t>Penjelasan</w:t>
      </w:r>
      <w:proofErr w:type="spellEnd"/>
      <w:r w:rsidRPr="005F2A57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</w:p>
    <w:p w14:paraId="3BAD4673" w14:textId="77777777" w:rsidR="00777DF7" w:rsidRPr="005F2A5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1747CBA" w14:textId="77777777" w:rsidR="00777DF7" w:rsidRPr="009E33C2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3C2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bel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online. </w:t>
      </w:r>
    </w:p>
    <w:p w14:paraId="6CE1A1F7" w14:textId="0214F3FB" w:rsidR="00777DF7" w:rsidRPr="009E33C2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cat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etala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rg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r w:rsidR="002017DD">
        <w:rPr>
          <w:rFonts w:ascii="Times New Roman" w:hAnsi="Times New Roman" w:cs="Times New Roman"/>
          <w:sz w:val="24"/>
          <w:szCs w:val="24"/>
        </w:rPr>
        <w:pgNum/>
      </w:r>
      <w:proofErr w:type="spellStart"/>
      <w:r w:rsidR="002017DD">
        <w:rPr>
          <w:rFonts w:ascii="Times New Roman" w:hAnsi="Times New Roman" w:cs="Times New Roman"/>
          <w:sz w:val="24"/>
          <w:szCs w:val="24"/>
        </w:rPr>
        <w:t>aktur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Di </w:t>
      </w:r>
      <w:r w:rsidR="002017DD">
        <w:rPr>
          <w:rFonts w:ascii="Times New Roman" w:hAnsi="Times New Roman" w:cs="Times New Roman"/>
          <w:sz w:val="24"/>
          <w:szCs w:val="24"/>
        </w:rPr>
        <w:pgNum/>
      </w:r>
      <w:proofErr w:type="spellStart"/>
      <w:r w:rsidR="002017DD">
        <w:rPr>
          <w:rFonts w:ascii="Times New Roman" w:hAnsi="Times New Roman" w:cs="Times New Roman"/>
          <w:sz w:val="24"/>
          <w:szCs w:val="24"/>
        </w:rPr>
        <w:t>aktur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2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ready pad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ready.</w:t>
      </w:r>
    </w:p>
    <w:p w14:paraId="270F7BFE" w14:textId="77777777" w:rsidR="00777DF7" w:rsidRPr="009E33C2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1476A6" w14:textId="77777777" w:rsidR="00777DF7" w:rsidRPr="009E33C2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33C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ready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sepak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dan Deal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irim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(SPK)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ekspedis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4187AB2" w14:textId="77777777" w:rsidR="00777DF7" w:rsidRPr="009E33C2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27E7F1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E33C2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i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ready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Purchase Order (PO)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Purchase Order (PO)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imint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ungg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ahu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erap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unggunny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 Bisa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hari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inggu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ulan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ready,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irim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(SPK)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ekspedis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E33C2">
        <w:rPr>
          <w:rFonts w:ascii="Times New Roman" w:hAnsi="Times New Roman" w:cs="Times New Roman"/>
          <w:sz w:val="24"/>
          <w:szCs w:val="24"/>
        </w:rPr>
        <w:t>Pembeli</w:t>
      </w:r>
      <w:proofErr w:type="spellEnd"/>
      <w:r w:rsidRPr="009E33C2">
        <w:rPr>
          <w:rFonts w:ascii="Times New Roman" w:hAnsi="Times New Roman" w:cs="Times New Roman"/>
          <w:sz w:val="24"/>
          <w:szCs w:val="24"/>
        </w:rPr>
        <w:t>.</w:t>
      </w:r>
    </w:p>
    <w:p w14:paraId="07F9C3E6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DCFCA3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D4C7E4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054507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35F729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579CA9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21E527" w14:textId="5250EE8F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DCB7A6" w14:textId="77777777" w:rsidR="00246A93" w:rsidRDefault="00246A93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60C6FB" w14:textId="77777777" w:rsidR="00777DF7" w:rsidRDefault="00777DF7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09C954" w14:textId="5FD333B3" w:rsidR="00777DF7" w:rsidRDefault="00777DF7" w:rsidP="00246A9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7354D6" w14:textId="77777777" w:rsidR="004541B8" w:rsidRPr="00B568C8" w:rsidRDefault="004541B8" w:rsidP="00246A9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B56296" w14:textId="4B20E625" w:rsidR="00777DF7" w:rsidRDefault="00777DF7" w:rsidP="00246A93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68C8">
        <w:rPr>
          <w:rFonts w:ascii="Times New Roman" w:hAnsi="Times New Roman" w:cs="Times New Roman"/>
          <w:sz w:val="24"/>
          <w:szCs w:val="24"/>
        </w:rPr>
        <w:lastRenderedPageBreak/>
        <w:t xml:space="preserve">Proses </w:t>
      </w:r>
      <w:proofErr w:type="spellStart"/>
      <w:r w:rsidRPr="00B568C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B568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C8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B568C8">
        <w:rPr>
          <w:rFonts w:ascii="Times New Roman" w:hAnsi="Times New Roman" w:cs="Times New Roman"/>
          <w:sz w:val="24"/>
          <w:szCs w:val="24"/>
        </w:rPr>
        <w:t xml:space="preserve"> Kayu</w:t>
      </w:r>
    </w:p>
    <w:p w14:paraId="482A069D" w14:textId="0F4C8177" w:rsidR="00E406B6" w:rsidRDefault="00E406B6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6EFC76" w14:textId="611F4F27" w:rsidR="00777DF7" w:rsidRPr="00964BAA" w:rsidRDefault="00B52695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Arial" w:hAnsi="Times New Roman" w:cs="Times New Roman"/>
          <w:sz w:val="24"/>
          <w:szCs w:val="24"/>
          <w:lang w:val="en" w:eastAsia="en-ID"/>
        </w:rPr>
        <w:object w:dxaOrig="7770" w:dyaOrig="11580" w14:anchorId="3C501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552pt" o:ole="">
            <v:imagedata r:id="rId16" o:title=""/>
          </v:shape>
          <o:OLEObject Type="Embed" ProgID="Visio.Drawing.15" ShapeID="_x0000_i1025" DrawAspect="Content" ObjectID="_1733574946" r:id="rId17"/>
        </w:object>
      </w:r>
    </w:p>
    <w:p w14:paraId="46622F45" w14:textId="7B20E96C" w:rsidR="00964BAA" w:rsidRPr="002017DD" w:rsidRDefault="002017DD" w:rsidP="002017DD">
      <w:pPr>
        <w:pStyle w:val="ListParagraph"/>
        <w:spacing w:line="48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 w:rsidRPr="002017DD">
        <w:rPr>
          <w:rFonts w:ascii="Times New Roman" w:hAnsi="Times New Roman" w:cs="Times New Roman"/>
          <w:sz w:val="24"/>
          <w:szCs w:val="24"/>
        </w:rPr>
        <w:t xml:space="preserve">Gambar 2.3.2 Proses </w:t>
      </w:r>
      <w:proofErr w:type="spellStart"/>
      <w:r w:rsidRPr="002017DD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2017D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17DD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2017DD">
        <w:rPr>
          <w:rFonts w:ascii="Times New Roman" w:hAnsi="Times New Roman" w:cs="Times New Roman"/>
          <w:sz w:val="24"/>
          <w:szCs w:val="24"/>
        </w:rPr>
        <w:t xml:space="preserve"> Kayu</w:t>
      </w:r>
    </w:p>
    <w:p w14:paraId="7B4F1529" w14:textId="77777777" w:rsidR="002017DD" w:rsidRDefault="002017DD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0D81D8D" w14:textId="5BC597EC" w:rsid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Penjelas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</w:p>
    <w:p w14:paraId="4DF2662A" w14:textId="77777777" w:rsid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7463F15" w14:textId="24206FE8" w:rsid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Proses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Bisnis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Kayu di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Sunarm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berawal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ngece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ketersedia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Kayu.</w:t>
      </w:r>
    </w:p>
    <w:p w14:paraId="0B71DC12" w14:textId="77777777" w:rsidR="00023018" w:rsidRDefault="00023018" w:rsidP="00246A93">
      <w:pPr>
        <w:pStyle w:val="ListParagraph"/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0CEF0311" w14:textId="77777777" w:rsidR="00777DF7" w:rsidRDefault="00777DF7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5F2A57">
        <w:rPr>
          <w:rFonts w:ascii="Times New Roman" w:eastAsia="Times New Roman" w:hAnsi="Times New Roman" w:cs="Times New Roman"/>
          <w:bCs/>
          <w:sz w:val="24"/>
          <w:szCs w:val="24"/>
        </w:rPr>
        <w:t xml:space="preserve">Jika </w:t>
      </w:r>
      <w:proofErr w:type="spellStart"/>
      <w:r w:rsidRPr="005F2A57">
        <w:rPr>
          <w:rFonts w:ascii="Times New Roman" w:eastAsia="Times New Roman" w:hAnsi="Times New Roman" w:cs="Times New Roman"/>
          <w:bCs/>
          <w:sz w:val="24"/>
          <w:szCs w:val="24"/>
        </w:rPr>
        <w:t>Persediaan</w:t>
      </w:r>
      <w:proofErr w:type="spellEnd"/>
      <w:r w:rsidRPr="005F2A57">
        <w:rPr>
          <w:rFonts w:ascii="Times New Roman" w:eastAsia="Times New Roman" w:hAnsi="Times New Roman" w:cs="Times New Roman"/>
          <w:bCs/>
          <w:sz w:val="24"/>
          <w:szCs w:val="24"/>
        </w:rPr>
        <w:t xml:space="preserve"> Kayu </w:t>
      </w:r>
      <w:proofErr w:type="spellStart"/>
      <w:proofErr w:type="gramStart"/>
      <w:r w:rsidRPr="005F2A57">
        <w:rPr>
          <w:rFonts w:ascii="Times New Roman" w:eastAsia="Times New Roman" w:hAnsi="Times New Roman" w:cs="Times New Roman"/>
          <w:bCs/>
          <w:sz w:val="24"/>
          <w:szCs w:val="24"/>
        </w:rPr>
        <w:t>habis</w:t>
      </w:r>
      <w:proofErr w:type="spellEnd"/>
      <w:r w:rsidRPr="005F2A57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48554F02" w14:textId="5C1B5513" w:rsidR="00777DF7" w:rsidRPr="00EB0B4E" w:rsidRDefault="00777DF7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aka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gawa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harus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mberi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lapor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ngena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etersedia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epada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Sunarm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. Lalu,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harus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nyeto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dar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Supplier. Setelah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it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, Supplier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nerima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list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san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ncatat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dibutuh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. Lalu, Supplier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ngirim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mesan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faktur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. Setelah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faktur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sampa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elah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diterima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a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pengecek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diterima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apakah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elah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sesua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2017DD">
        <w:rPr>
          <w:rFonts w:ascii="Times New Roman" w:eastAsia="Times New Roman" w:hAnsi="Times New Roman" w:cs="Times New Roman"/>
          <w:bCs/>
          <w:sz w:val="24"/>
          <w:szCs w:val="24"/>
        </w:rPr>
        <w:pgNum/>
      </w:r>
      <w:proofErr w:type="spellStart"/>
      <w:r w:rsidR="002017DD">
        <w:rPr>
          <w:rFonts w:ascii="Times New Roman" w:eastAsia="Times New Roman" w:hAnsi="Times New Roman" w:cs="Times New Roman"/>
          <w:bCs/>
          <w:sz w:val="24"/>
          <w:szCs w:val="24"/>
        </w:rPr>
        <w:t>aktura</w:t>
      </w:r>
      <w:proofErr w:type="spellEnd"/>
      <w:r w:rsidR="002017DD">
        <w:rPr>
          <w:rFonts w:ascii="Times New Roman" w:eastAsia="Times New Roman" w:hAnsi="Times New Roman" w:cs="Times New Roman"/>
          <w:bCs/>
          <w:sz w:val="24"/>
          <w:szCs w:val="24"/>
        </w:rPr>
        <w:t xml:space="preserve"> tau</w:t>
      </w:r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idak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. Ada 2 </w:t>
      </w:r>
      <w:proofErr w:type="spell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kemungkinan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proofErr w:type="gramStart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>terjadi</w:t>
      </w:r>
      <w:proofErr w:type="spellEnd"/>
      <w:r w:rsidRPr="00EB0B4E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0BC4E389" w14:textId="77777777" w:rsid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101C9D40" w14:textId="34C94BDC" w:rsidR="00964BAA" w:rsidRDefault="00777DF7" w:rsidP="00246A93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Jika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san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sesuai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faktur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aka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minta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ngirim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ulang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14:paraId="5AC7702E" w14:textId="26D68E44" w:rsidR="00777DF7" w:rsidRPr="00964BAA" w:rsidRDefault="00777DF7" w:rsidP="00246A93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Tetapi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jika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telah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sesuai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faktur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aka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langsung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konfirmasi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enyerahkan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tersebut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kepada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pegawai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. Setelah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itu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Toko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akan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menginputkan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faktur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sesuai</w:t>
      </w:r>
      <w:proofErr w:type="spellEnd"/>
      <w:r w:rsidRPr="00964BAA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14:paraId="600E6AB4" w14:textId="77777777" w:rsidR="00023018" w:rsidRDefault="00023018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30276E67" w14:textId="3CFA0E96" w:rsidR="00777DF7" w:rsidRPr="00293153" w:rsidRDefault="00777DF7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93153">
        <w:rPr>
          <w:rFonts w:ascii="Times New Roman" w:eastAsia="Times New Roman" w:hAnsi="Times New Roman" w:cs="Times New Roman"/>
          <w:bCs/>
          <w:sz w:val="24"/>
          <w:szCs w:val="24"/>
        </w:rPr>
        <w:t xml:space="preserve">Jika </w:t>
      </w:r>
      <w:proofErr w:type="spellStart"/>
      <w:r w:rsidRPr="00293153">
        <w:rPr>
          <w:rFonts w:ascii="Times New Roman" w:eastAsia="Times New Roman" w:hAnsi="Times New Roman" w:cs="Times New Roman"/>
          <w:bCs/>
          <w:sz w:val="24"/>
          <w:szCs w:val="24"/>
        </w:rPr>
        <w:t>Persediaan</w:t>
      </w:r>
      <w:proofErr w:type="spellEnd"/>
      <w:r w:rsidRPr="00293153">
        <w:rPr>
          <w:rFonts w:ascii="Times New Roman" w:eastAsia="Times New Roman" w:hAnsi="Times New Roman" w:cs="Times New Roman"/>
          <w:bCs/>
          <w:sz w:val="24"/>
          <w:szCs w:val="24"/>
        </w:rPr>
        <w:t xml:space="preserve"> Kayu </w:t>
      </w:r>
      <w:proofErr w:type="spellStart"/>
      <w:proofErr w:type="gramStart"/>
      <w:r w:rsidRPr="00293153">
        <w:rPr>
          <w:rFonts w:ascii="Times New Roman" w:eastAsia="Times New Roman" w:hAnsi="Times New Roman" w:cs="Times New Roman"/>
          <w:bCs/>
          <w:sz w:val="24"/>
          <w:szCs w:val="24"/>
        </w:rPr>
        <w:t>masih</w:t>
      </w:r>
      <w:proofErr w:type="spellEnd"/>
      <w:r w:rsidRPr="00293153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73C32926" w14:textId="77777777" w:rsidR="00777DF7" w:rsidRDefault="00777DF7" w:rsidP="00246A93">
      <w:pPr>
        <w:pStyle w:val="ListParagraph"/>
        <w:spacing w:line="360" w:lineRule="auto"/>
        <w:ind w:left="709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aka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tidak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harus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melaku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kayu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kepada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Supplier.</w:t>
      </w:r>
    </w:p>
    <w:p w14:paraId="210E9ECD" w14:textId="77777777" w:rsidR="00777DF7" w:rsidRDefault="00777DF7" w:rsidP="00246A93">
      <w:pPr>
        <w:pStyle w:val="ListParagraph"/>
        <w:spacing w:line="360" w:lineRule="auto"/>
        <w:ind w:left="1134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48EEEC06" w14:textId="77777777" w:rsidR="00777DF7" w:rsidRDefault="00777DF7" w:rsidP="00246A93">
      <w:pPr>
        <w:pStyle w:val="ListParagraph"/>
        <w:spacing w:line="360" w:lineRule="auto"/>
        <w:ind w:left="1134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10E17BF2" w14:textId="77777777" w:rsidR="00777DF7" w:rsidRDefault="00777DF7" w:rsidP="00246A93">
      <w:pPr>
        <w:pStyle w:val="ListParagraph"/>
        <w:spacing w:line="360" w:lineRule="auto"/>
        <w:ind w:left="1134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355CBD9E" w14:textId="77777777" w:rsidR="00777DF7" w:rsidRDefault="00777DF7" w:rsidP="00246A93">
      <w:pPr>
        <w:pStyle w:val="ListParagraph"/>
        <w:spacing w:line="360" w:lineRule="auto"/>
        <w:ind w:left="1134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1EF8EE84" w14:textId="178A646B" w:rsidR="00777DF7" w:rsidRDefault="00777DF7" w:rsidP="00246A93">
      <w:pPr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333B2C12" w14:textId="77777777" w:rsidR="004541B8" w:rsidRPr="00B568C8" w:rsidRDefault="004541B8" w:rsidP="00246A93">
      <w:pPr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4EE2F8EC" w14:textId="508B92B0" w:rsidR="00777DF7" w:rsidRDefault="00777DF7" w:rsidP="00246A93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 xml:space="preserve">Proses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Bisnis</w:t>
      </w:r>
      <w:proofErr w:type="spellEnd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Pengiriman</w:t>
      </w:r>
      <w:proofErr w:type="spellEnd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B568C8">
        <w:rPr>
          <w:rFonts w:ascii="Times New Roman" w:eastAsia="Times New Roman" w:hAnsi="Times New Roman" w:cs="Times New Roman"/>
          <w:bCs/>
          <w:sz w:val="24"/>
          <w:szCs w:val="24"/>
        </w:rPr>
        <w:t>Barang</w:t>
      </w:r>
      <w:proofErr w:type="spellEnd"/>
    </w:p>
    <w:p w14:paraId="1587565D" w14:textId="4325C58A" w:rsidR="00B568C8" w:rsidRDefault="00B568C8" w:rsidP="00246A93">
      <w:pPr>
        <w:pStyle w:val="ListParagraph"/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1B181B39" w14:textId="5554A68C" w:rsidR="00B568C8" w:rsidRPr="00B568C8" w:rsidRDefault="00B568C8" w:rsidP="00246A93">
      <w:pPr>
        <w:pStyle w:val="ListParagraph"/>
        <w:spacing w:line="36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noProof/>
        </w:rPr>
        <w:drawing>
          <wp:inline distT="0" distB="0" distL="0" distR="0" wp14:anchorId="2B861E0E" wp14:editId="606F4DD2">
            <wp:extent cx="5116195" cy="3991708"/>
            <wp:effectExtent l="0" t="0" r="8255" b="8890"/>
            <wp:docPr id="15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1734" cy="4027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028F7" w14:textId="44E59240" w:rsidR="002017DD" w:rsidRPr="002017DD" w:rsidRDefault="002017DD" w:rsidP="002017DD">
      <w:pPr>
        <w:pStyle w:val="ListParagraph"/>
        <w:spacing w:line="360" w:lineRule="auto"/>
        <w:ind w:left="1080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Gambar 2.3.3 Proses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Bisnis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Pengiriman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</w:rPr>
        <w:t>Barang</w:t>
      </w:r>
      <w:proofErr w:type="spellEnd"/>
    </w:p>
    <w:p w14:paraId="2CD5AF4F" w14:textId="6CBD81FE" w:rsidR="00777DF7" w:rsidRDefault="00777DF7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proofErr w:type="gramStart"/>
      <w:r w:rsidRPr="00BC3DAE">
        <w:rPr>
          <w:rFonts w:ascii="Times New Roman" w:eastAsia="Times New Roman" w:hAnsi="Times New Roman" w:cs="Times New Roman"/>
          <w:b/>
          <w:sz w:val="24"/>
          <w:szCs w:val="24"/>
        </w:rPr>
        <w:t>Penjelasan</w:t>
      </w:r>
      <w:proofErr w:type="spellEnd"/>
      <w:r w:rsidRPr="00BC3DAE">
        <w:rPr>
          <w:rFonts w:ascii="Times New Roman" w:eastAsia="Times New Roman" w:hAnsi="Times New Roman" w:cs="Times New Roman"/>
          <w:b/>
          <w:sz w:val="24"/>
          <w:szCs w:val="24"/>
        </w:rPr>
        <w:t xml:space="preserve"> :</w:t>
      </w:r>
      <w:proofErr w:type="gramEnd"/>
    </w:p>
    <w:p w14:paraId="3D30D8DF" w14:textId="77777777" w:rsidR="008F2530" w:rsidRPr="00BC3DAE" w:rsidRDefault="008F2530" w:rsidP="00246A93">
      <w:pPr>
        <w:spacing w:line="360" w:lineRule="auto"/>
        <w:ind w:left="709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21B1B0AD" w14:textId="1EB5A8A7" w:rsidR="007662CA" w:rsidRDefault="00777DF7" w:rsidP="00ED1270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ri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Sur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r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im </w:t>
      </w:r>
      <w:proofErr w:type="spellStart"/>
      <w:r>
        <w:rPr>
          <w:rFonts w:ascii="Times New Roman" w:hAnsi="Times New Roman" w:cs="Times New Roman"/>
          <w:sz w:val="24"/>
          <w:szCs w:val="24"/>
        </w:rPr>
        <w:t>Eksped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im </w:t>
      </w:r>
      <w:proofErr w:type="spellStart"/>
      <w:r>
        <w:rPr>
          <w:rFonts w:ascii="Times New Roman" w:hAnsi="Times New Roman" w:cs="Times New Roman"/>
          <w:sz w:val="24"/>
          <w:szCs w:val="24"/>
        </w:rPr>
        <w:t>Eksped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ri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r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ri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A13D1F4" w14:textId="77777777" w:rsidR="00ED1270" w:rsidRDefault="00ED1270" w:rsidP="00ED1270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0849937" w14:textId="787B45F2" w:rsidR="006D1865" w:rsidRDefault="007662CA" w:rsidP="006F7271">
      <w:pPr>
        <w:pStyle w:val="Heading1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8" w:name="_Toc76658592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BAB 3 ISI</w:t>
      </w:r>
      <w:bookmarkEnd w:id="8"/>
    </w:p>
    <w:p w14:paraId="2C375E09" w14:textId="77777777" w:rsidR="00372573" w:rsidRPr="00372573" w:rsidRDefault="00372573" w:rsidP="00372573"/>
    <w:p w14:paraId="27D02C44" w14:textId="77777777" w:rsidR="007662CA" w:rsidRPr="007662CA" w:rsidRDefault="007662CA" w:rsidP="007662C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53898DF" w14:textId="62A5B812" w:rsidR="00E81A8A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9" w:name="_Toc76658593"/>
      <w:proofErr w:type="spellStart"/>
      <w:r w:rsidRPr="007F2287">
        <w:rPr>
          <w:rFonts w:ascii="Times New Roman" w:hAnsi="Times New Roman" w:cs="Times New Roman"/>
          <w:sz w:val="24"/>
          <w:szCs w:val="24"/>
        </w:rPr>
        <w:t>Pemodelan</w:t>
      </w:r>
      <w:proofErr w:type="spellEnd"/>
      <w:r w:rsidRPr="007F2287">
        <w:rPr>
          <w:rFonts w:ascii="Times New Roman" w:hAnsi="Times New Roman" w:cs="Times New Roman"/>
          <w:sz w:val="24"/>
          <w:szCs w:val="24"/>
        </w:rPr>
        <w:t xml:space="preserve"> Basis Data</w:t>
      </w:r>
      <w:bookmarkEnd w:id="9"/>
    </w:p>
    <w:p w14:paraId="0A936A9A" w14:textId="546D442D" w:rsidR="00504F74" w:rsidRDefault="00504F74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EDD4EF5" w14:textId="4EE52418" w:rsidR="00504F74" w:rsidRDefault="00E202E7" w:rsidP="00246A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tity Relationship Diagram Logical</w:t>
      </w:r>
    </w:p>
    <w:p w14:paraId="47A69F22" w14:textId="77777777" w:rsidR="00FB6C7D" w:rsidRDefault="00FB6C7D" w:rsidP="00FB6C7D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4ACB47" w14:textId="08C1F3F4" w:rsidR="00E202E7" w:rsidRDefault="00B55F8F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B88A12" wp14:editId="5C2B1F16">
            <wp:extent cx="5943600" cy="3696335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13B4B" w14:textId="0B2E355A" w:rsidR="005F7D39" w:rsidRDefault="005F7D39" w:rsidP="005F7D39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.1 ERD</w:t>
      </w:r>
    </w:p>
    <w:p w14:paraId="66626B3B" w14:textId="75A97002" w:rsidR="005F7D39" w:rsidRDefault="005F7D39" w:rsidP="00246A93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03AE063" wp14:editId="0AE3D8E4">
            <wp:extent cx="5943600" cy="5331460"/>
            <wp:effectExtent l="0" t="0" r="0" b="254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3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21C98" w14:textId="483BDE58" w:rsidR="00504F74" w:rsidRDefault="009A7597" w:rsidP="009A7597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.</w:t>
      </w:r>
      <w:r w:rsidR="005F7D39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ERD</w:t>
      </w:r>
    </w:p>
    <w:p w14:paraId="7206D447" w14:textId="3AC9115E" w:rsidR="00FB6C7D" w:rsidRDefault="00FB6C7D" w:rsidP="009A7597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4EAC1BCA" w14:textId="77777777" w:rsidR="00C96D9F" w:rsidRDefault="00C96D9F" w:rsidP="009A7597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26A12854" w14:textId="77777777" w:rsidR="002B5ECD" w:rsidRDefault="002B5ECD" w:rsidP="00246A93">
      <w:pPr>
        <w:pStyle w:val="ListParagraph"/>
        <w:spacing w:line="360" w:lineRule="auto"/>
        <w:ind w:left="1069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proofErr w:type="gramStart"/>
      <w:r w:rsidRPr="00390B47">
        <w:rPr>
          <w:rFonts w:ascii="Times New Roman" w:hAnsi="Times New Roman" w:cs="Times New Roman"/>
          <w:b/>
          <w:bCs/>
          <w:sz w:val="24"/>
          <w:szCs w:val="24"/>
        </w:rPr>
        <w:t>Penjelasan</w:t>
      </w:r>
      <w:proofErr w:type="spellEnd"/>
      <w:r w:rsidRPr="00390B47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</w:p>
    <w:p w14:paraId="0F94DAE9" w14:textId="77777777" w:rsidR="002B5ECD" w:rsidRDefault="002B5ECD" w:rsidP="00246A93">
      <w:pPr>
        <w:pStyle w:val="ListParagraph"/>
        <w:spacing w:line="360" w:lineRule="auto"/>
        <w:ind w:left="106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5F32C4B" w14:textId="12D9C5F8" w:rsidR="002B5ECD" w:rsidRPr="002B5ECD" w:rsidRDefault="002B5ECD" w:rsidP="00246A93">
      <w:pPr>
        <w:pStyle w:val="ListParagraph"/>
        <w:spacing w:line="360" w:lineRule="auto"/>
        <w:ind w:left="1069" w:hanging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Arial Black" w:hAnsi="Arial Black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D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52118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65755D14" w14:textId="77777777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B5ECD"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 w:rsidRPr="002B5ECD">
        <w:rPr>
          <w:rFonts w:ascii="Times New Roman" w:eastAsia="Times New Roman" w:hAnsi="Times New Roman" w:cs="Times New Roman"/>
          <w:sz w:val="24"/>
          <w:szCs w:val="24"/>
        </w:rPr>
        <w:tab/>
      </w:r>
      <w:r w:rsidRPr="002B5ECD">
        <w:rPr>
          <w:rFonts w:ascii="Times New Roman" w:eastAsia="Times New Roman" w:hAnsi="Times New Roman" w:cs="Times New Roman"/>
          <w:sz w:val="24"/>
          <w:szCs w:val="24"/>
        </w:rPr>
        <w:tab/>
      </w:r>
    </w:p>
    <w:p w14:paraId="0BD2E0E1" w14:textId="77777777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B5ECD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2B5ECD">
        <w:rPr>
          <w:rFonts w:ascii="Times New Roman" w:eastAsia="Times New Roman" w:hAnsi="Times New Roman" w:cs="Times New Roman"/>
          <w:sz w:val="24"/>
          <w:szCs w:val="24"/>
        </w:rPr>
        <w:tab/>
      </w:r>
      <w:r w:rsidRPr="002B5ECD">
        <w:rPr>
          <w:rFonts w:ascii="Times New Roman" w:eastAsia="Times New Roman" w:hAnsi="Times New Roman" w:cs="Times New Roman"/>
          <w:sz w:val="24"/>
          <w:szCs w:val="24"/>
        </w:rPr>
        <w:tab/>
      </w:r>
    </w:p>
    <w:p w14:paraId="6D5D1FFC" w14:textId="77777777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B5ECD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</w:p>
    <w:p w14:paraId="240FF2F9" w14:textId="77777777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B5ECD"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</w:p>
    <w:p w14:paraId="7BC8FF05" w14:textId="12E909CF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B5ECD">
        <w:rPr>
          <w:rFonts w:ascii="Times New Roman" w:eastAsia="Times New Roman" w:hAnsi="Times New Roman" w:cs="Times New Roman"/>
          <w:sz w:val="24"/>
          <w:szCs w:val="24"/>
        </w:rPr>
        <w:lastRenderedPageBreak/>
        <w:t>Barang</w:t>
      </w:r>
      <w:proofErr w:type="spellEnd"/>
    </w:p>
    <w:p w14:paraId="112A0B64" w14:textId="615DF77D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</w:p>
    <w:p w14:paraId="0CDDA51F" w14:textId="26716924" w:rsidR="002B5ECD" w:rsidRDefault="002B5ECD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upplier</w:t>
      </w:r>
    </w:p>
    <w:p w14:paraId="67DB58D3" w14:textId="68D6E7AE" w:rsidR="00D3453B" w:rsidRPr="002B5ECD" w:rsidRDefault="00D3453B" w:rsidP="00246A93">
      <w:pPr>
        <w:pStyle w:val="ListParagraph"/>
        <w:numPr>
          <w:ilvl w:val="0"/>
          <w:numId w:val="26"/>
        </w:numPr>
        <w:spacing w:after="0" w:line="360" w:lineRule="auto"/>
        <w:ind w:left="1134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</w:p>
    <w:p w14:paraId="68EC5741" w14:textId="77777777" w:rsidR="002B5ECD" w:rsidRDefault="002B5ECD" w:rsidP="00246A93">
      <w:pPr>
        <w:pStyle w:val="ListParagraph"/>
        <w:spacing w:line="360" w:lineRule="auto"/>
        <w:ind w:left="1418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DDC3CF1" w14:textId="46B2D9CF" w:rsidR="002B5ECD" w:rsidRDefault="002B5ECD" w:rsidP="00246A93">
      <w:pPr>
        <w:pStyle w:val="ListParagraph"/>
        <w:spacing w:line="360" w:lineRule="auto"/>
        <w:ind w:left="993" w:hanging="21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 Black" w:eastAsia="Times New Roman" w:hAnsi="Arial Black" w:cs="Times New Roman"/>
          <w:sz w:val="24"/>
          <w:szCs w:val="24"/>
        </w:rPr>
        <w:t xml:space="preserve">•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93028">
        <w:rPr>
          <w:rFonts w:ascii="Times New Roman" w:eastAsia="Times New Roman" w:hAnsi="Times New Roman" w:cs="Times New Roman"/>
          <w:sz w:val="24"/>
          <w:szCs w:val="24"/>
        </w:rPr>
        <w:t>8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ntitas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151ACBB6" w14:textId="77777777" w:rsidR="002B5ECD" w:rsidRDefault="002B5ECD" w:rsidP="00246A93">
      <w:pPr>
        <w:pStyle w:val="ListParagraph"/>
        <w:spacing w:line="360" w:lineRule="auto"/>
        <w:ind w:left="113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EBEACCA" w14:textId="10C39A36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Ekspedisi</w:t>
      </w:r>
      <w:proofErr w:type="spellEnd"/>
    </w:p>
    <w:p w14:paraId="363CB441" w14:textId="77777777" w:rsidR="002B5ECD" w:rsidRDefault="002B5ECD" w:rsidP="00246A93">
      <w:pPr>
        <w:pStyle w:val="template"/>
        <w:spacing w:line="360" w:lineRule="auto"/>
        <w:ind w:left="1418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 w:rsidRPr="00B069E4">
        <w:rPr>
          <w:rFonts w:ascii="Times New Roman" w:hAnsi="Times New Roman"/>
          <w:i w:val="0"/>
          <w:iCs/>
          <w:sz w:val="24"/>
          <w:szCs w:val="24"/>
        </w:rPr>
        <w:t>Tabel</w:t>
      </w:r>
      <w:proofErr w:type="spellEnd"/>
      <w:r w:rsidRPr="00B069E4">
        <w:rPr>
          <w:rFonts w:ascii="Times New Roman" w:hAnsi="Times New Roman"/>
          <w:i w:val="0"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Ekspedisi</w:t>
      </w:r>
      <w:proofErr w:type="spellEnd"/>
      <w:r>
        <w:rPr>
          <w:rFonts w:ascii="Times New Roman" w:hAnsi="Times New Roman"/>
          <w:i w:val="0"/>
          <w:iCs/>
          <w:sz w:val="24"/>
          <w:szCs w:val="24"/>
        </w:rPr>
        <w:t xml:space="preserve"> </w:t>
      </w:r>
      <w:proofErr w:type="spellStart"/>
      <w:r w:rsidRPr="00B069E4">
        <w:rPr>
          <w:rFonts w:ascii="Times New Roman" w:hAnsi="Times New Roman"/>
          <w:i w:val="0"/>
          <w:iCs/>
          <w:sz w:val="24"/>
          <w:szCs w:val="24"/>
        </w:rPr>
        <w:t>memiliki</w:t>
      </w:r>
      <w:proofErr w:type="spellEnd"/>
      <w:r w:rsidRPr="00B069E4">
        <w:rPr>
          <w:rFonts w:ascii="Times New Roman" w:hAnsi="Times New Roman"/>
          <w:i w:val="0"/>
          <w:iCs/>
          <w:sz w:val="24"/>
          <w:szCs w:val="24"/>
        </w:rPr>
        <w:t xml:space="preserve"> 5 (lima) </w:t>
      </w: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Atribut</w:t>
      </w:r>
      <w:proofErr w:type="spellEnd"/>
      <w:r w:rsidRPr="00B069E4">
        <w:rPr>
          <w:rFonts w:ascii="Times New Roman" w:hAnsi="Times New Roman"/>
          <w:i w:val="0"/>
          <w:iCs/>
          <w:sz w:val="24"/>
          <w:szCs w:val="24"/>
        </w:rPr>
        <w:t xml:space="preserve">, </w:t>
      </w:r>
      <w:proofErr w:type="spellStart"/>
      <w:r w:rsidRPr="00B069E4">
        <w:rPr>
          <w:rFonts w:ascii="Times New Roman" w:hAnsi="Times New Roman"/>
          <w:i w:val="0"/>
          <w:iCs/>
          <w:sz w:val="24"/>
          <w:szCs w:val="24"/>
        </w:rPr>
        <w:t>sebagai</w:t>
      </w:r>
      <w:proofErr w:type="spellEnd"/>
      <w:r w:rsidRPr="00B069E4">
        <w:rPr>
          <w:rFonts w:ascii="Times New Roman" w:hAnsi="Times New Roman"/>
          <w:i w:val="0"/>
          <w:iCs/>
          <w:sz w:val="24"/>
          <w:szCs w:val="24"/>
        </w:rPr>
        <w:t xml:space="preserve"> </w:t>
      </w:r>
      <w:proofErr w:type="spellStart"/>
      <w:proofErr w:type="gramStart"/>
      <w:r w:rsidRPr="00B069E4">
        <w:rPr>
          <w:rFonts w:ascii="Times New Roman" w:hAnsi="Times New Roman"/>
          <w:i w:val="0"/>
          <w:iCs/>
          <w:sz w:val="24"/>
          <w:szCs w:val="24"/>
        </w:rPr>
        <w:t>berikut</w:t>
      </w:r>
      <w:proofErr w:type="spellEnd"/>
      <w:r w:rsidRPr="00B069E4">
        <w:rPr>
          <w:rFonts w:ascii="Times New Roman" w:hAnsi="Times New Roman"/>
          <w:i w:val="0"/>
          <w:iCs/>
          <w:sz w:val="24"/>
          <w:szCs w:val="24"/>
        </w:rPr>
        <w:t xml:space="preserve"> :</w:t>
      </w:r>
      <w:proofErr w:type="gramEnd"/>
    </w:p>
    <w:p w14:paraId="51DBF30F" w14:textId="77777777" w:rsidR="002B5ECD" w:rsidRDefault="002B5ECD" w:rsidP="00246A93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id_ekspedisi</w:t>
      </w:r>
      <w:proofErr w:type="spellEnd"/>
      <w:r>
        <w:rPr>
          <w:rFonts w:ascii="Times New Roman" w:hAnsi="Times New Roman"/>
          <w:i w:val="0"/>
          <w:iCs/>
          <w:sz w:val="24"/>
          <w:szCs w:val="24"/>
        </w:rPr>
        <w:tab/>
      </w:r>
      <w:r>
        <w:rPr>
          <w:rFonts w:ascii="Times New Roman" w:hAnsi="Times New Roman"/>
          <w:i w:val="0"/>
          <w:iCs/>
          <w:sz w:val="24"/>
          <w:szCs w:val="24"/>
        </w:rPr>
        <w:tab/>
        <w:t xml:space="preserve">VARCHAR2 (100) </w:t>
      </w:r>
      <w:r w:rsidRPr="00740543">
        <w:rPr>
          <w:rFonts w:ascii="Times New Roman" w:hAnsi="Times New Roman"/>
          <w:i w:val="0"/>
          <w:iCs/>
          <w:sz w:val="24"/>
          <w:szCs w:val="24"/>
        </w:rPr>
        <w:sym w:font="Wingdings" w:char="F0E0"/>
      </w:r>
      <w:r>
        <w:rPr>
          <w:rFonts w:ascii="Times New Roman" w:hAnsi="Times New Roman"/>
          <w:i w:val="0"/>
          <w:i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i w:val="0"/>
          <w:iCs/>
          <w:sz w:val="24"/>
          <w:szCs w:val="24"/>
        </w:rPr>
        <w:t>PRIMARY KEY</w:t>
      </w:r>
    </w:p>
    <w:p w14:paraId="7E08714B" w14:textId="77777777" w:rsidR="002B5ECD" w:rsidRDefault="002B5ECD" w:rsidP="00246A93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jenis_ekspedisi</w:t>
      </w:r>
      <w:proofErr w:type="spellEnd"/>
      <w:r>
        <w:rPr>
          <w:rFonts w:ascii="Times New Roman" w:hAnsi="Times New Roman"/>
          <w:i w:val="0"/>
          <w:iCs/>
          <w:sz w:val="24"/>
          <w:szCs w:val="24"/>
        </w:rPr>
        <w:t xml:space="preserve"> </w:t>
      </w:r>
      <w:r>
        <w:rPr>
          <w:rFonts w:ascii="Times New Roman" w:hAnsi="Times New Roman"/>
          <w:i w:val="0"/>
          <w:iCs/>
          <w:sz w:val="24"/>
          <w:szCs w:val="24"/>
        </w:rPr>
        <w:tab/>
      </w:r>
      <w:r>
        <w:rPr>
          <w:rFonts w:ascii="Times New Roman" w:hAnsi="Times New Roman"/>
          <w:i w:val="0"/>
          <w:iCs/>
          <w:sz w:val="24"/>
          <w:szCs w:val="24"/>
        </w:rPr>
        <w:tab/>
        <w:t>VARCHAR2 (100)</w:t>
      </w:r>
    </w:p>
    <w:p w14:paraId="24EF4B33" w14:textId="77777777" w:rsidR="002B5ECD" w:rsidRDefault="002B5ECD" w:rsidP="00246A93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nama_sopir_ekspedisi</w:t>
      </w:r>
      <w:proofErr w:type="spellEnd"/>
      <w:r>
        <w:rPr>
          <w:rFonts w:ascii="Times New Roman" w:hAnsi="Times New Roman"/>
          <w:i w:val="0"/>
          <w:iCs/>
          <w:sz w:val="24"/>
          <w:szCs w:val="24"/>
        </w:rPr>
        <w:tab/>
        <w:t>VARCHAR2 (100)</w:t>
      </w:r>
    </w:p>
    <w:p w14:paraId="0B24AE3C" w14:textId="77777777" w:rsidR="002B5ECD" w:rsidRDefault="002B5ECD" w:rsidP="00246A93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>
        <w:rPr>
          <w:rFonts w:ascii="Times New Roman" w:hAnsi="Times New Roman"/>
          <w:i w:val="0"/>
          <w:iCs/>
          <w:sz w:val="24"/>
          <w:szCs w:val="24"/>
        </w:rPr>
        <w:t>alamat_pengiriman</w:t>
      </w:r>
      <w:proofErr w:type="spellEnd"/>
      <w:r>
        <w:rPr>
          <w:rFonts w:ascii="Times New Roman" w:hAnsi="Times New Roman"/>
          <w:i w:val="0"/>
          <w:iCs/>
          <w:sz w:val="24"/>
          <w:szCs w:val="24"/>
        </w:rPr>
        <w:t xml:space="preserve"> </w:t>
      </w:r>
      <w:r>
        <w:rPr>
          <w:rFonts w:ascii="Times New Roman" w:hAnsi="Times New Roman"/>
          <w:i w:val="0"/>
          <w:iCs/>
          <w:sz w:val="24"/>
          <w:szCs w:val="24"/>
        </w:rPr>
        <w:tab/>
        <w:t>VARCHAR2 (100)</w:t>
      </w:r>
    </w:p>
    <w:p w14:paraId="193CEAF2" w14:textId="77777777" w:rsidR="002B5ECD" w:rsidRDefault="002B5ECD" w:rsidP="00246A93">
      <w:pPr>
        <w:pStyle w:val="template"/>
        <w:numPr>
          <w:ilvl w:val="0"/>
          <w:numId w:val="16"/>
        </w:numPr>
        <w:spacing w:line="360" w:lineRule="auto"/>
        <w:jc w:val="both"/>
        <w:rPr>
          <w:rFonts w:ascii="Times New Roman" w:hAnsi="Times New Roman"/>
          <w:i w:val="0"/>
          <w:iCs/>
          <w:sz w:val="24"/>
          <w:szCs w:val="24"/>
        </w:rPr>
      </w:pPr>
      <w:proofErr w:type="spellStart"/>
      <w:r w:rsidRPr="00393F07">
        <w:rPr>
          <w:rFonts w:ascii="Times New Roman" w:hAnsi="Times New Roman"/>
          <w:i w:val="0"/>
          <w:iCs/>
          <w:sz w:val="24"/>
          <w:szCs w:val="24"/>
        </w:rPr>
        <w:t>status_pengiriman</w:t>
      </w:r>
      <w:proofErr w:type="spellEnd"/>
      <w:r w:rsidRPr="00393F07">
        <w:rPr>
          <w:rFonts w:ascii="Times New Roman" w:hAnsi="Times New Roman"/>
          <w:i w:val="0"/>
          <w:iCs/>
          <w:sz w:val="24"/>
          <w:szCs w:val="24"/>
        </w:rPr>
        <w:tab/>
        <w:t xml:space="preserve"> </w:t>
      </w:r>
      <w:r w:rsidRPr="00393F07">
        <w:rPr>
          <w:rFonts w:ascii="Times New Roman" w:hAnsi="Times New Roman"/>
          <w:i w:val="0"/>
          <w:iCs/>
          <w:sz w:val="24"/>
          <w:szCs w:val="24"/>
        </w:rPr>
        <w:tab/>
        <w:t xml:space="preserve">VARCHAR2 (100) </w:t>
      </w:r>
    </w:p>
    <w:p w14:paraId="510E13C4" w14:textId="77777777" w:rsidR="002B5ECD" w:rsidRPr="00393F07" w:rsidRDefault="002B5ECD" w:rsidP="00246A93">
      <w:pPr>
        <w:pStyle w:val="template"/>
        <w:spacing w:line="360" w:lineRule="auto"/>
        <w:ind w:left="1778"/>
        <w:jc w:val="both"/>
        <w:rPr>
          <w:rFonts w:ascii="Times New Roman" w:hAnsi="Times New Roman"/>
          <w:i w:val="0"/>
          <w:iCs/>
          <w:sz w:val="24"/>
          <w:szCs w:val="24"/>
        </w:rPr>
      </w:pPr>
    </w:p>
    <w:p w14:paraId="190B596C" w14:textId="69479D2D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Pelanggan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</w:p>
    <w:p w14:paraId="7159C9E6" w14:textId="77777777" w:rsidR="002B5ECD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 w:rsidRPr="00910102">
        <w:rPr>
          <w:rFonts w:ascii="Times New Roman" w:hAnsi="Times New Roman"/>
          <w:iCs/>
          <w:sz w:val="24"/>
          <w:szCs w:val="24"/>
        </w:rPr>
        <w:t>Tabel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memiliki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 xml:space="preserve">6 </w:t>
      </w:r>
      <w:r w:rsidRPr="00910102">
        <w:rPr>
          <w:rFonts w:ascii="Times New Roman" w:hAnsi="Times New Roman"/>
          <w:iCs/>
          <w:sz w:val="24"/>
          <w:szCs w:val="24"/>
        </w:rPr>
        <w:t>(</w:t>
      </w:r>
      <w:proofErr w:type="spellStart"/>
      <w:r>
        <w:rPr>
          <w:rFonts w:ascii="Times New Roman" w:hAnsi="Times New Roman"/>
          <w:iCs/>
          <w:sz w:val="24"/>
          <w:szCs w:val="24"/>
        </w:rPr>
        <w:t>enam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)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Atribut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,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sebagai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proofErr w:type="gramStart"/>
      <w:r w:rsidRPr="00910102">
        <w:rPr>
          <w:rFonts w:ascii="Times New Roman" w:hAnsi="Times New Roman"/>
          <w:iCs/>
          <w:sz w:val="24"/>
          <w:szCs w:val="24"/>
        </w:rPr>
        <w:t>berikut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:</w:t>
      </w:r>
      <w:proofErr w:type="gramEnd"/>
    </w:p>
    <w:p w14:paraId="1CA381EE" w14:textId="77777777" w:rsidR="002B5ECD" w:rsidRPr="00910102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Cs/>
          <w:sz w:val="24"/>
          <w:szCs w:val="24"/>
        </w:rPr>
        <w:t xml:space="preserve">(1) </w:t>
      </w:r>
      <w:proofErr w:type="spellStart"/>
      <w:r>
        <w:rPr>
          <w:rFonts w:ascii="Times New Roman" w:eastAsia="Times New Roman" w:hAnsi="Times New Roman" w:cs="Times New Roman"/>
          <w:iCs/>
          <w:sz w:val="24"/>
          <w:szCs w:val="24"/>
        </w:rPr>
        <w:t>id_pelanggan</w:t>
      </w:r>
      <w:proofErr w:type="spellEnd"/>
      <w:r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910102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47BC473A" w14:textId="77777777" w:rsidR="002B5ECD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Cs/>
          <w:sz w:val="24"/>
          <w:szCs w:val="24"/>
        </w:rPr>
        <w:t xml:space="preserve">(2) </w:t>
      </w:r>
      <w:proofErr w:type="spellStart"/>
      <w:r>
        <w:rPr>
          <w:rFonts w:ascii="Times New Roman" w:eastAsia="Times New Roman" w:hAnsi="Times New Roman" w:cs="Times New Roman"/>
          <w:iCs/>
          <w:sz w:val="24"/>
          <w:szCs w:val="24"/>
        </w:rPr>
        <w:t>nama_pelanggan</w:t>
      </w:r>
      <w:proofErr w:type="spellEnd"/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1D0545A7" w14:textId="77777777" w:rsidR="002B5ECD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  <w:r>
        <w:rPr>
          <w:rFonts w:ascii="Times New Roman" w:eastAsia="Times New Roman" w:hAnsi="Times New Roman" w:cs="Times New Roman"/>
          <w:iCs/>
          <w:sz w:val="24"/>
          <w:szCs w:val="24"/>
        </w:rPr>
        <w:t xml:space="preserve">(3) </w:t>
      </w:r>
      <w:proofErr w:type="spellStart"/>
      <w:r>
        <w:rPr>
          <w:rFonts w:ascii="Times New Roman" w:eastAsia="Times New Roman" w:hAnsi="Times New Roman" w:cs="Times New Roman"/>
          <w:iCs/>
          <w:sz w:val="24"/>
          <w:szCs w:val="24"/>
        </w:rPr>
        <w:t>alamat_pelanggan</w:t>
      </w:r>
      <w:proofErr w:type="spellEnd"/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3B99438B" w14:textId="19FFF258" w:rsidR="002B5ECD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iCs/>
          <w:sz w:val="24"/>
          <w:szCs w:val="24"/>
        </w:rPr>
        <w:t xml:space="preserve">(4) </w:t>
      </w:r>
      <w:proofErr w:type="spellStart"/>
      <w:r>
        <w:rPr>
          <w:rFonts w:ascii="Times New Roman" w:eastAsia="Times New Roman" w:hAnsi="Times New Roman" w:cs="Times New Roman"/>
          <w:iCs/>
          <w:sz w:val="24"/>
          <w:szCs w:val="24"/>
        </w:rPr>
        <w:t>no_hp_pelanggan</w:t>
      </w:r>
      <w:proofErr w:type="spellEnd"/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>
        <w:rPr>
          <w:rFonts w:ascii="Times New Roman" w:eastAsia="Times New Roman" w:hAnsi="Times New Roman" w:cs="Times New Roman"/>
          <w:iCs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NUMBER</w:t>
      </w:r>
      <w:r w:rsidRPr="00910102"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20</w:t>
      </w:r>
      <w:r w:rsidRPr="00910102">
        <w:rPr>
          <w:rFonts w:ascii="Times New Roman" w:hAnsi="Times New Roman"/>
          <w:sz w:val="24"/>
          <w:szCs w:val="24"/>
        </w:rPr>
        <w:t>)</w:t>
      </w:r>
    </w:p>
    <w:p w14:paraId="0B00C907" w14:textId="3AFFC02A" w:rsidR="00CC6A9F" w:rsidRDefault="00CC6A9F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</w:p>
    <w:p w14:paraId="007BEE18" w14:textId="2D69B23C" w:rsidR="00CC6A9F" w:rsidRDefault="00CC6A9F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</w:p>
    <w:p w14:paraId="4AE78562" w14:textId="77777777" w:rsidR="00CC6A9F" w:rsidRPr="00393F07" w:rsidRDefault="00CC6A9F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iCs/>
          <w:sz w:val="24"/>
          <w:szCs w:val="24"/>
        </w:rPr>
      </w:pPr>
    </w:p>
    <w:p w14:paraId="31234388" w14:textId="6C1CE0E1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ransaksi</w:t>
      </w:r>
      <w:proofErr w:type="spellEnd"/>
    </w:p>
    <w:p w14:paraId="6289A1D9" w14:textId="77777777" w:rsidR="002B5ECD" w:rsidRDefault="002B5ECD" w:rsidP="00246A93">
      <w:pPr>
        <w:pStyle w:val="ListParagraph"/>
        <w:spacing w:line="360" w:lineRule="auto"/>
        <w:ind w:left="1560" w:hanging="142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 w:rsidRPr="00910102">
        <w:rPr>
          <w:rFonts w:ascii="Times New Roman" w:hAnsi="Times New Roman"/>
          <w:iCs/>
          <w:sz w:val="24"/>
          <w:szCs w:val="24"/>
        </w:rPr>
        <w:t>Tabel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memiliki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r>
        <w:rPr>
          <w:rFonts w:ascii="Times New Roman" w:hAnsi="Times New Roman"/>
          <w:iCs/>
          <w:sz w:val="24"/>
          <w:szCs w:val="24"/>
        </w:rPr>
        <w:t>11 (</w:t>
      </w:r>
      <w:proofErr w:type="spellStart"/>
      <w:r>
        <w:rPr>
          <w:rFonts w:ascii="Times New Roman" w:hAnsi="Times New Roman"/>
          <w:iCs/>
          <w:sz w:val="24"/>
          <w:szCs w:val="24"/>
        </w:rPr>
        <w:t>sebelas</w:t>
      </w:r>
      <w:proofErr w:type="spellEnd"/>
      <w:r>
        <w:rPr>
          <w:rFonts w:ascii="Times New Roman" w:hAnsi="Times New Roman"/>
          <w:iCs/>
          <w:sz w:val="24"/>
          <w:szCs w:val="24"/>
        </w:rPr>
        <w:t>)</w:t>
      </w:r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Atribut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, </w:t>
      </w:r>
      <w:proofErr w:type="spellStart"/>
      <w:r w:rsidRPr="00910102">
        <w:rPr>
          <w:rFonts w:ascii="Times New Roman" w:hAnsi="Times New Roman"/>
          <w:iCs/>
          <w:sz w:val="24"/>
          <w:szCs w:val="24"/>
        </w:rPr>
        <w:t>sebagai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</w:t>
      </w:r>
      <w:proofErr w:type="spellStart"/>
      <w:proofErr w:type="gramStart"/>
      <w:r w:rsidRPr="00910102">
        <w:rPr>
          <w:rFonts w:ascii="Times New Roman" w:hAnsi="Times New Roman"/>
          <w:iCs/>
          <w:sz w:val="24"/>
          <w:szCs w:val="24"/>
        </w:rPr>
        <w:t>berikut</w:t>
      </w:r>
      <w:proofErr w:type="spellEnd"/>
      <w:r w:rsidRPr="00910102">
        <w:rPr>
          <w:rFonts w:ascii="Times New Roman" w:hAnsi="Times New Roman"/>
          <w:iCs/>
          <w:sz w:val="24"/>
          <w:szCs w:val="24"/>
        </w:rPr>
        <w:t xml:space="preserve"> :</w:t>
      </w:r>
      <w:proofErr w:type="gramEnd"/>
    </w:p>
    <w:p w14:paraId="5512E304" w14:textId="77777777" w:rsidR="002B5ECD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id_transaksi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509BF17C" w14:textId="77777777" w:rsidR="002B5ECD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kode_barang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098C0482" w14:textId="77777777" w:rsidR="002B5ECD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jenis_barang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5B959643" w14:textId="77777777" w:rsidR="002B5ECD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jumlah_pembelian_barang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NUMBER (20)</w:t>
      </w:r>
    </w:p>
    <w:p w14:paraId="14B27A89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lastRenderedPageBreak/>
        <w:t>harga_satuan_barang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1E13865B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total_harga_barang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6E160774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iCs/>
          <w:sz w:val="24"/>
          <w:szCs w:val="24"/>
        </w:rPr>
        <w:t>tanggal_transaksi</w:t>
      </w:r>
      <w:proofErr w:type="spellEnd"/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iCs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DATE</w:t>
      </w:r>
    </w:p>
    <w:p w14:paraId="5E28E865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d_ekspedisi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62686340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d_pelanggan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59B4720E" w14:textId="77777777" w:rsidR="002B5ECD" w:rsidRPr="00B419E3" w:rsidRDefault="002B5ECD" w:rsidP="00246A93">
      <w:pPr>
        <w:pStyle w:val="ListParagraph"/>
        <w:numPr>
          <w:ilvl w:val="0"/>
          <w:numId w:val="17"/>
        </w:numPr>
        <w:spacing w:after="0" w:line="360" w:lineRule="auto"/>
        <w:ind w:left="1843" w:hanging="425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d_pegawai</w:t>
      </w:r>
      <w:proofErr w:type="spellEnd"/>
      <w:r w:rsidRPr="00B419E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7A885AD3" w14:textId="77777777" w:rsidR="002B5ECD" w:rsidRDefault="002B5ECD" w:rsidP="00246A93">
      <w:pPr>
        <w:pStyle w:val="ListParagraph"/>
        <w:numPr>
          <w:ilvl w:val="0"/>
          <w:numId w:val="17"/>
        </w:numPr>
        <w:spacing w:after="0" w:line="360" w:lineRule="auto"/>
        <w:ind w:left="1843" w:hanging="425"/>
        <w:jc w:val="both"/>
        <w:rPr>
          <w:rFonts w:ascii="Times New Roman" w:hAnsi="Times New Roman"/>
          <w:iCs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d_barang</w:t>
      </w:r>
      <w:proofErr w:type="spellEnd"/>
      <w:r w:rsidRPr="00B419E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5C114564" w14:textId="77777777" w:rsidR="002B5ECD" w:rsidRPr="00FA5116" w:rsidRDefault="002B5ECD" w:rsidP="00246A93">
      <w:pPr>
        <w:spacing w:line="360" w:lineRule="auto"/>
        <w:jc w:val="both"/>
        <w:rPr>
          <w:rFonts w:ascii="Times New Roman" w:hAnsi="Times New Roman"/>
          <w:b/>
          <w:bCs/>
          <w:iCs/>
          <w:sz w:val="24"/>
          <w:szCs w:val="24"/>
        </w:rPr>
      </w:pPr>
    </w:p>
    <w:p w14:paraId="7B1D7A14" w14:textId="640CEF47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Pegawai</w:t>
      </w:r>
      <w:proofErr w:type="spellEnd"/>
    </w:p>
    <w:p w14:paraId="1A742E4C" w14:textId="77777777" w:rsidR="002B5ECD" w:rsidRPr="00FA5116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6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14:paraId="7620CCA2" w14:textId="77777777" w:rsidR="002B5ECD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softHyphen/>
      </w:r>
      <w:r>
        <w:rPr>
          <w:rFonts w:ascii="Times New Roman" w:hAnsi="Times New Roman"/>
          <w:sz w:val="24"/>
          <w:szCs w:val="24"/>
        </w:rPr>
        <w:softHyphen/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63575770" w14:textId="77777777" w:rsidR="002B5ECD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ama_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28C255CE" w14:textId="77777777" w:rsidR="002B5ECD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enis_kelam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42628BD0" w14:textId="77777777" w:rsidR="002B5ECD" w:rsidRPr="00585DDE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abatan_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599A8B72" w14:textId="77777777" w:rsidR="002B5ECD" w:rsidRPr="00585DDE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alamat_pegawai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VARCHAR2 (100)</w:t>
      </w:r>
    </w:p>
    <w:p w14:paraId="18E468F0" w14:textId="77777777" w:rsidR="002B5ECD" w:rsidRDefault="002B5ECD" w:rsidP="00246A93">
      <w:pPr>
        <w:pStyle w:val="ListParagraph"/>
        <w:numPr>
          <w:ilvl w:val="0"/>
          <w:numId w:val="1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no_hp_pegawai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NUMBER (20)</w:t>
      </w:r>
    </w:p>
    <w:p w14:paraId="0D9A6E78" w14:textId="77777777" w:rsidR="002B5ECD" w:rsidRDefault="002B5ECD" w:rsidP="00246A93">
      <w:pPr>
        <w:pStyle w:val="ListParagraph"/>
        <w:spacing w:line="360" w:lineRule="auto"/>
        <w:ind w:left="1778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1DA0788" w14:textId="3F9AA004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4A2EEC79" w14:textId="77777777" w:rsid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4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14:paraId="0532BDA5" w14:textId="77777777" w:rsidR="002B5ECD" w:rsidRPr="00FA5116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(1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06A214B3" w14:textId="77777777" w:rsid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(2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ama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1300BB85" w14:textId="77777777" w:rsid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(3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rga_barang</w:t>
      </w:r>
      <w:proofErr w:type="spellEnd"/>
      <w:r w:rsidRPr="00FA511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</w:p>
    <w:p w14:paraId="706B4736" w14:textId="3F689E1E" w:rsidR="002B5ECD" w:rsidRP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(4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NUMBER (20) </w:t>
      </w:r>
    </w:p>
    <w:p w14:paraId="5E97E524" w14:textId="2EF4E0EC" w:rsid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03659781" w14:textId="77777777" w:rsidR="00CC6A9F" w:rsidRPr="001B7D7F" w:rsidRDefault="00CC6A9F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6CC019C7" w14:textId="4A95338F" w:rsidR="002B5ECD" w:rsidRPr="00CC6A9F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P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enyetokan</w:t>
      </w:r>
      <w:proofErr w:type="spellEnd"/>
    </w:p>
    <w:p w14:paraId="6CC5401B" w14:textId="77777777" w:rsidR="002B5ECD" w:rsidRPr="002D004E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7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uju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14:paraId="663943C4" w14:textId="77777777" w:rsidR="002B5ECD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77FD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3DE9AF10" w14:textId="77777777" w:rsidR="002B5ECD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enis_kay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VARCHAR2 (100)</w:t>
      </w:r>
    </w:p>
    <w:p w14:paraId="48EDD220" w14:textId="77777777" w:rsidR="002B5ECD" w:rsidRPr="00585DDE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_pembelian_kay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NUMBER (20)</w:t>
      </w:r>
    </w:p>
    <w:p w14:paraId="66A3033E" w14:textId="77777777" w:rsidR="002B5ECD" w:rsidRPr="00585DDE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harga_satuan_kayu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VARCHAR2 (100)</w:t>
      </w:r>
    </w:p>
    <w:p w14:paraId="16C057C3" w14:textId="77777777" w:rsidR="002B5ECD" w:rsidRPr="00585DDE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total_harga_kayu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VARCHAR2 (100)</w:t>
      </w:r>
    </w:p>
    <w:p w14:paraId="6BF39F71" w14:textId="77777777" w:rsidR="002B5ECD" w:rsidRPr="00585DDE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lastRenderedPageBreak/>
        <w:t>id_barang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VARCHAR2 (100)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7C389674" w14:textId="77777777" w:rsidR="002B5ECD" w:rsidRPr="008177FD" w:rsidRDefault="002B5ECD" w:rsidP="00246A93">
      <w:pPr>
        <w:pStyle w:val="ListParagraph"/>
        <w:numPr>
          <w:ilvl w:val="0"/>
          <w:numId w:val="19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d_supplier</w:t>
      </w:r>
      <w:proofErr w:type="spellEnd"/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VARCHAR2 (100) </w:t>
      </w:r>
      <w:r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21F0C944" w14:textId="77777777" w:rsidR="002B5ECD" w:rsidRPr="00FA5116" w:rsidRDefault="002B5ECD" w:rsidP="00246A93">
      <w:pPr>
        <w:pStyle w:val="ListParagraph"/>
        <w:spacing w:line="360" w:lineRule="auto"/>
        <w:ind w:left="1418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2D66098D" w14:textId="77777777" w:rsidR="002B5ECD" w:rsidRDefault="002B5ECD" w:rsidP="00246A93">
      <w:pPr>
        <w:pStyle w:val="ListParagraph"/>
        <w:numPr>
          <w:ilvl w:val="0"/>
          <w:numId w:val="15"/>
        </w:numPr>
        <w:spacing w:after="0" w:line="360" w:lineRule="auto"/>
        <w:ind w:firstLine="5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FA5116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upplier</w:t>
      </w:r>
    </w:p>
    <w:p w14:paraId="3E892384" w14:textId="77777777" w:rsidR="002B5ECD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5 (lima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14:paraId="2E2448C2" w14:textId="77777777" w:rsidR="002B5ECD" w:rsidRPr="002E3944" w:rsidRDefault="002B5ECD" w:rsidP="00246A93">
      <w:pPr>
        <w:pStyle w:val="ListParagraph"/>
        <w:numPr>
          <w:ilvl w:val="0"/>
          <w:numId w:val="20"/>
        </w:numPr>
        <w:spacing w:after="0" w:line="360" w:lineRule="auto"/>
        <w:ind w:left="1843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supplie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910102">
        <w:rPr>
          <w:rFonts w:ascii="Times New Roman" w:hAnsi="Times New Roman"/>
          <w:sz w:val="24"/>
          <w:szCs w:val="24"/>
        </w:rPr>
        <w:t>VARCHAR2 (100)</w:t>
      </w:r>
      <w:r>
        <w:rPr>
          <w:rFonts w:ascii="Times New Roman" w:hAnsi="Times New Roman"/>
          <w:sz w:val="24"/>
          <w:szCs w:val="24"/>
        </w:rPr>
        <w:t xml:space="preserve"> </w:t>
      </w:r>
      <w:r w:rsidRPr="008177FD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PRIMARY KEY</w:t>
      </w:r>
    </w:p>
    <w:p w14:paraId="41081118" w14:textId="77777777" w:rsidR="002B5ECD" w:rsidRPr="002E3944" w:rsidRDefault="002B5ECD" w:rsidP="00246A93">
      <w:pPr>
        <w:pStyle w:val="ListParagraph"/>
        <w:numPr>
          <w:ilvl w:val="0"/>
          <w:numId w:val="20"/>
        </w:numPr>
        <w:spacing w:after="0" w:line="360" w:lineRule="auto"/>
        <w:ind w:left="1843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ama_supplier</w:t>
      </w:r>
      <w:proofErr w:type="spellEnd"/>
      <w:r w:rsidRPr="002E3944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hAnsi="Times New Roman"/>
          <w:sz w:val="24"/>
          <w:szCs w:val="24"/>
        </w:rPr>
        <w:t>VARCHAR2 (100)</w:t>
      </w:r>
    </w:p>
    <w:p w14:paraId="6D849EA8" w14:textId="77777777" w:rsidR="002B5ECD" w:rsidRPr="002E3944" w:rsidRDefault="002B5ECD" w:rsidP="00246A93">
      <w:pPr>
        <w:pStyle w:val="ListParagraph"/>
        <w:numPr>
          <w:ilvl w:val="0"/>
          <w:numId w:val="20"/>
        </w:numPr>
        <w:spacing w:after="0" w:line="360" w:lineRule="auto"/>
        <w:ind w:left="1843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amat_supplie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hAnsi="Times New Roman"/>
          <w:sz w:val="24"/>
          <w:szCs w:val="24"/>
        </w:rPr>
        <w:t>VARCHAR2 (100)</w:t>
      </w:r>
    </w:p>
    <w:p w14:paraId="13C7842D" w14:textId="77777777" w:rsidR="002B5ECD" w:rsidRPr="002E3944" w:rsidRDefault="002B5ECD" w:rsidP="00246A93">
      <w:pPr>
        <w:pStyle w:val="ListParagraph"/>
        <w:numPr>
          <w:ilvl w:val="0"/>
          <w:numId w:val="20"/>
        </w:numPr>
        <w:spacing w:after="0" w:line="360" w:lineRule="auto"/>
        <w:ind w:left="1843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ode_po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hAnsi="Times New Roman"/>
          <w:sz w:val="24"/>
          <w:szCs w:val="24"/>
        </w:rPr>
        <w:t>VARCHAR2 (100)</w:t>
      </w:r>
    </w:p>
    <w:p w14:paraId="6826709C" w14:textId="1782EB89" w:rsidR="002B5ECD" w:rsidRPr="00D3453B" w:rsidRDefault="002B5ECD" w:rsidP="00246A93">
      <w:pPr>
        <w:pStyle w:val="ListParagraph"/>
        <w:numPr>
          <w:ilvl w:val="0"/>
          <w:numId w:val="20"/>
        </w:numPr>
        <w:spacing w:after="0" w:line="360" w:lineRule="auto"/>
        <w:ind w:left="1843" w:hanging="425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o_telepon_supplier</w:t>
      </w:r>
      <w:proofErr w:type="spellEnd"/>
      <w:r w:rsidRPr="002E3944">
        <w:rPr>
          <w:rFonts w:ascii="Times New Roman" w:eastAsia="Times New Roman" w:hAnsi="Times New Roman" w:cs="Times New Roman"/>
          <w:sz w:val="24"/>
          <w:szCs w:val="24"/>
        </w:rPr>
        <w:tab/>
      </w:r>
      <w:r w:rsidRPr="002E3944">
        <w:rPr>
          <w:rFonts w:ascii="Times New Roman" w:hAnsi="Times New Roman"/>
          <w:sz w:val="24"/>
          <w:szCs w:val="24"/>
        </w:rPr>
        <w:t xml:space="preserve">VARCHAR2 (100) </w:t>
      </w:r>
    </w:p>
    <w:p w14:paraId="14929AC6" w14:textId="17B89840" w:rsidR="00D3453B" w:rsidRDefault="00D3453B" w:rsidP="00D3453B">
      <w:pPr>
        <w:pStyle w:val="ListParagraph"/>
        <w:numPr>
          <w:ilvl w:val="1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D3453B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D3453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Detail </w:t>
      </w:r>
      <w:proofErr w:type="spellStart"/>
      <w:r w:rsidRPr="00D3453B">
        <w:rPr>
          <w:rFonts w:ascii="Times New Roman" w:eastAsia="Times New Roman" w:hAnsi="Times New Roman" w:cs="Times New Roman"/>
          <w:b/>
          <w:bCs/>
          <w:sz w:val="24"/>
          <w:szCs w:val="24"/>
        </w:rPr>
        <w:t>Transaksi</w:t>
      </w:r>
      <w:proofErr w:type="spellEnd"/>
    </w:p>
    <w:p w14:paraId="1FB5941D" w14:textId="31411839" w:rsidR="00D3453B" w:rsidRDefault="00D3453B" w:rsidP="00D3453B">
      <w:pPr>
        <w:pStyle w:val="ListParagraph"/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eta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4</w:t>
      </w:r>
      <w:r w:rsidR="00740D7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</w:p>
    <w:p w14:paraId="1A48DF04" w14:textId="11CB4B08" w:rsidR="00D3453B" w:rsidRDefault="00E922F8" w:rsidP="00D3453B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transaksi</w:t>
      </w:r>
      <w:proofErr w:type="spellEnd"/>
      <w:r w:rsidR="005C5F17"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VARCHAR2(100)</w:t>
      </w:r>
      <w:r w:rsidR="00F17A5A" w:rsidRPr="00F17A5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85D8E" w:rsidRPr="00FA5116">
        <w:rPr>
          <w:rFonts w:ascii="Times New Roman" w:hAnsi="Times New Roman"/>
          <w:b/>
          <w:bCs/>
          <w:sz w:val="24"/>
          <w:szCs w:val="24"/>
        </w:rPr>
        <w:sym w:font="Wingdings" w:char="F0E0"/>
      </w:r>
      <w:r w:rsidR="00F85D8E">
        <w:rPr>
          <w:rFonts w:ascii="Times New Roman" w:hAnsi="Times New Roman"/>
          <w:b/>
          <w:bCs/>
          <w:sz w:val="24"/>
          <w:szCs w:val="24"/>
        </w:rPr>
        <w:t xml:space="preserve"> FOREIGN KEY</w:t>
      </w:r>
    </w:p>
    <w:p w14:paraId="641685C0" w14:textId="3993FD1D" w:rsidR="00F17A5A" w:rsidRDefault="00F17A5A" w:rsidP="00D3453B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d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  <w:t>VARCHAR2(100)</w:t>
      </w:r>
      <w:r w:rsidRPr="00F17A5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8177FD">
        <w:rPr>
          <w:rFonts w:ascii="Times New Roman" w:hAnsi="Times New Roman"/>
          <w:b/>
          <w:bCs/>
          <w:sz w:val="24"/>
          <w:szCs w:val="24"/>
        </w:rPr>
        <w:sym w:font="Wingdings" w:char="F0E0"/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F85D8E">
        <w:rPr>
          <w:rFonts w:ascii="Times New Roman" w:hAnsi="Times New Roman"/>
          <w:b/>
          <w:bCs/>
          <w:sz w:val="24"/>
          <w:szCs w:val="24"/>
        </w:rPr>
        <w:t>FOREIGN</w:t>
      </w:r>
      <w:r>
        <w:rPr>
          <w:rFonts w:ascii="Times New Roman" w:hAnsi="Times New Roman"/>
          <w:b/>
          <w:bCs/>
          <w:sz w:val="24"/>
          <w:szCs w:val="24"/>
        </w:rPr>
        <w:t xml:space="preserve"> KEY</w:t>
      </w:r>
    </w:p>
    <w:p w14:paraId="20CAD7D1" w14:textId="2735C09B" w:rsidR="00F17A5A" w:rsidRDefault="00F17A5A" w:rsidP="00D3453B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proofErr w:type="gramStart"/>
      <w:r w:rsidR="00D46A9D">
        <w:rPr>
          <w:rFonts w:ascii="Times New Roman" w:eastAsia="Times New Roman" w:hAnsi="Times New Roman" w:cs="Times New Roman"/>
          <w:sz w:val="24"/>
          <w:szCs w:val="24"/>
        </w:rPr>
        <w:t>NUMBER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End"/>
      <w:r w:rsidR="00B55F8F">
        <w:rPr>
          <w:rFonts w:ascii="Times New Roman" w:eastAsia="Times New Roman" w:hAnsi="Times New Roman" w:cs="Times New Roman"/>
          <w:sz w:val="24"/>
          <w:szCs w:val="24"/>
        </w:rPr>
        <w:t>20</w:t>
      </w:r>
      <w:r>
        <w:rPr>
          <w:rFonts w:ascii="Times New Roman" w:eastAsia="Times New Roman" w:hAnsi="Times New Roman" w:cs="Times New Roman"/>
          <w:sz w:val="24"/>
          <w:szCs w:val="24"/>
        </w:rPr>
        <w:t>)</w:t>
      </w:r>
    </w:p>
    <w:p w14:paraId="1728D140" w14:textId="3F1BEBD8" w:rsidR="00F17A5A" w:rsidRPr="00D3453B" w:rsidRDefault="00F17A5A" w:rsidP="00D3453B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otal_harga_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ab/>
        <w:t>VARCHAR2(100)</w:t>
      </w:r>
    </w:p>
    <w:p w14:paraId="25BB0EB4" w14:textId="77777777" w:rsidR="002B5ECD" w:rsidRPr="002E3944" w:rsidRDefault="002B5ECD" w:rsidP="00246A93">
      <w:pPr>
        <w:pStyle w:val="ListParagraph"/>
        <w:spacing w:line="360" w:lineRule="auto"/>
        <w:ind w:left="1134" w:firstLine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142FD6CD" w14:textId="77777777" w:rsidR="002B5ECD" w:rsidRDefault="002B5ECD" w:rsidP="00246A93">
      <w:pPr>
        <w:pStyle w:val="ListParagraph"/>
        <w:spacing w:line="360" w:lineRule="auto"/>
        <w:ind w:left="1004" w:hanging="28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97590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•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R</w:t>
      </w:r>
      <w:r w:rsidRPr="00197590">
        <w:rPr>
          <w:rFonts w:ascii="Times New Roman" w:eastAsia="Times New Roman" w:hAnsi="Times New Roman" w:cs="Times New Roman"/>
          <w:sz w:val="24"/>
          <w:szCs w:val="24"/>
        </w:rPr>
        <w:t>elasi</w:t>
      </w:r>
      <w:proofErr w:type="spellEnd"/>
      <w:r w:rsidRPr="0019759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yang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97590">
        <w:rPr>
          <w:rFonts w:ascii="Times New Roman" w:eastAsia="Times New Roman" w:hAnsi="Times New Roman" w:cs="Times New Roman"/>
          <w:sz w:val="24"/>
          <w:szCs w:val="24"/>
        </w:rPr>
        <w:t>antar</w:t>
      </w:r>
      <w:proofErr w:type="spellEnd"/>
      <w:r w:rsidRPr="0019759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97590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</w:p>
    <w:p w14:paraId="0A502DEC" w14:textId="77777777" w:rsidR="002B5ECD" w:rsidRDefault="002B5ECD" w:rsidP="00246A93">
      <w:pPr>
        <w:pStyle w:val="ListParagraph"/>
        <w:spacing w:line="360" w:lineRule="auto"/>
        <w:ind w:left="1004" w:hanging="28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0FE7A18" w14:textId="77777777" w:rsidR="002B5ECD" w:rsidRPr="00704B9D" w:rsidRDefault="002B5ECD" w:rsidP="00246A93">
      <w:pPr>
        <w:pStyle w:val="ListParagraph"/>
        <w:numPr>
          <w:ilvl w:val="6"/>
          <w:numId w:val="1"/>
        </w:numPr>
        <w:spacing w:after="0" w:line="360" w:lineRule="auto"/>
        <w:ind w:left="1004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Ekspedisi</w:t>
      </w:r>
      <w:proofErr w:type="spellEnd"/>
    </w:p>
    <w:p w14:paraId="7F69B25C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F178E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F178E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1</w:t>
      </w:r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Pr="00BF178E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F178E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BF178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BF178E"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7AACD890" w14:textId="77777777" w:rsidR="00CC6A9F" w:rsidRDefault="002B5ECD" w:rsidP="00246A93">
      <w:pPr>
        <w:pStyle w:val="ListParagraph"/>
        <w:numPr>
          <w:ilvl w:val="3"/>
          <w:numId w:val="19"/>
        </w:numPr>
        <w:spacing w:line="360" w:lineRule="auto"/>
        <w:ind w:left="1276" w:hanging="283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One to Many.</w:t>
      </w:r>
    </w:p>
    <w:p w14:paraId="2BD3E9B8" w14:textId="13673D71" w:rsidR="002B5ECD" w:rsidRPr="00CC6A9F" w:rsidRDefault="002B5ECD" w:rsidP="00246A93">
      <w:pPr>
        <w:pStyle w:val="ListParagraph"/>
        <w:spacing w:line="360" w:lineRule="auto"/>
        <w:ind w:left="127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erdir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BB9F8E1" w14:textId="77777777" w:rsidR="002B5ECD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88DC30E" w14:textId="77777777" w:rsidR="002B5ECD" w:rsidRPr="00704B9D" w:rsidRDefault="002B5ECD" w:rsidP="00246A93">
      <w:pPr>
        <w:pStyle w:val="ListParagraph"/>
        <w:numPr>
          <w:ilvl w:val="6"/>
          <w:numId w:val="1"/>
        </w:numPr>
        <w:spacing w:after="0" w:line="360" w:lineRule="auto"/>
        <w:ind w:left="1004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Pelanggan</w:t>
      </w:r>
      <w:proofErr w:type="spellEnd"/>
    </w:p>
    <w:p w14:paraId="0A83DD27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223478C6" w14:textId="14D284A2" w:rsidR="002B5ECD" w:rsidRPr="00CC6A9F" w:rsidRDefault="002B5ECD" w:rsidP="00246A93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One to Many.</w:t>
      </w:r>
    </w:p>
    <w:p w14:paraId="520A1A52" w14:textId="77777777" w:rsidR="002B5ECD" w:rsidRDefault="002B5ECD" w:rsidP="00246A93">
      <w:pPr>
        <w:pStyle w:val="ListParagraph"/>
        <w:spacing w:line="360" w:lineRule="auto"/>
        <w:ind w:left="142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8A0A62F" w14:textId="77777777" w:rsidR="002B5ECD" w:rsidRPr="00BF178E" w:rsidRDefault="002B5ECD" w:rsidP="00246A93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76145693" w14:textId="77777777" w:rsidR="002B5ECD" w:rsidRPr="00704B9D" w:rsidRDefault="002B5ECD" w:rsidP="00246A93">
      <w:pPr>
        <w:pStyle w:val="ListParagraph"/>
        <w:numPr>
          <w:ilvl w:val="6"/>
          <w:numId w:val="1"/>
        </w:numPr>
        <w:spacing w:after="0" w:line="360" w:lineRule="auto"/>
        <w:ind w:left="1004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ransaksi</w:t>
      </w:r>
      <w:proofErr w:type="spellEnd"/>
    </w:p>
    <w:p w14:paraId="45E02418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4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m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0ECA2CB6" w14:textId="7B7FD2C9" w:rsidR="002B5ECD" w:rsidRPr="00CC6A9F" w:rsidRDefault="002B5ECD" w:rsidP="00246A93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Many to One.</w:t>
      </w:r>
    </w:p>
    <w:p w14:paraId="2B679AE8" w14:textId="77777777" w:rsidR="00CC6A9F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kirim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Eksped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92B4D2A" w14:textId="601A7736" w:rsidR="002B5ECD" w:rsidRPr="00CC6A9F" w:rsidRDefault="002B5ECD" w:rsidP="00246A93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Many to One.</w:t>
      </w:r>
    </w:p>
    <w:p w14:paraId="413EFFFF" w14:textId="77777777" w:rsidR="00CC6A9F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oleh (1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095F93A" w14:textId="1F55B70D" w:rsidR="002B5ECD" w:rsidRPr="00CC6A9F" w:rsidRDefault="002B5ECD" w:rsidP="00246A93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Many to One.</w:t>
      </w:r>
    </w:p>
    <w:p w14:paraId="448707B4" w14:textId="77777777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laya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oleh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B3F51F2" w14:textId="7413CE0E" w:rsidR="002B5ECD" w:rsidRDefault="002B5ECD" w:rsidP="00246A9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D500A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 w:rsidR="003D500A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One to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>One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7376451" w14:textId="07A15F53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14:paraId="43104221" w14:textId="77777777" w:rsidR="002B5ECD" w:rsidRPr="0050716E" w:rsidRDefault="002B5ECD" w:rsidP="00246A93">
      <w:p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1C5C97F" w14:textId="77777777" w:rsidR="002B5ECD" w:rsidRPr="00704B9D" w:rsidRDefault="002B5ECD" w:rsidP="00246A93">
      <w:pPr>
        <w:pStyle w:val="ListParagraph"/>
        <w:numPr>
          <w:ilvl w:val="6"/>
          <w:numId w:val="1"/>
        </w:numPr>
        <w:spacing w:after="0" w:line="360" w:lineRule="auto"/>
        <w:ind w:left="1004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Pegawai</w:t>
      </w:r>
      <w:proofErr w:type="spellEnd"/>
    </w:p>
    <w:p w14:paraId="3AFB99FE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75D0A8F7" w14:textId="56B4CD52" w:rsidR="002B5ECD" w:rsidRPr="00CC6A9F" w:rsidRDefault="002B5ECD" w:rsidP="00246A93">
      <w:pPr>
        <w:pStyle w:val="ListParagraph"/>
        <w:numPr>
          <w:ilvl w:val="0"/>
          <w:numId w:val="30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One to Many.</w:t>
      </w:r>
    </w:p>
    <w:p w14:paraId="2A2F02DC" w14:textId="07E53354" w:rsidR="00CC6A9F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laya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EEECE97" w14:textId="77777777" w:rsidR="00CC6A9F" w:rsidRDefault="00CC6A9F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0F64C57" w14:textId="1168716B" w:rsidR="002B5ECD" w:rsidRPr="00704B9D" w:rsidRDefault="002B5ECD" w:rsidP="00246A93">
      <w:pPr>
        <w:pStyle w:val="ListParagraph"/>
        <w:numPr>
          <w:ilvl w:val="6"/>
          <w:numId w:val="1"/>
        </w:numPr>
        <w:spacing w:line="360" w:lineRule="auto"/>
        <w:ind w:left="993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Barang</w:t>
      </w:r>
      <w:proofErr w:type="spellEnd"/>
    </w:p>
    <w:p w14:paraId="53BC52C1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2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33C3EBF8" w14:textId="00864B0F" w:rsidR="002B5ECD" w:rsidRPr="00CC6A9F" w:rsidRDefault="002B5ECD" w:rsidP="00246A93">
      <w:pPr>
        <w:pStyle w:val="ListParagraph"/>
        <w:numPr>
          <w:ilvl w:val="0"/>
          <w:numId w:val="31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82B8A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Many to One.</w:t>
      </w:r>
    </w:p>
    <w:p w14:paraId="7E406806" w14:textId="4A3ECF54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94678E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7E3B3B5" w14:textId="4FBBD188" w:rsidR="002B5ECD" w:rsidRDefault="002B5ECD" w:rsidP="00246A93">
      <w:pPr>
        <w:pStyle w:val="ListParagraph"/>
        <w:numPr>
          <w:ilvl w:val="0"/>
          <w:numId w:val="3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One to One.</w:t>
      </w:r>
    </w:p>
    <w:p w14:paraId="4571CE3E" w14:textId="77777777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A01EFCC" w14:textId="77777777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14:paraId="775945B0" w14:textId="77777777" w:rsidR="002B5ECD" w:rsidRPr="00704B9D" w:rsidRDefault="002B5ECD" w:rsidP="00246A93">
      <w:pPr>
        <w:pStyle w:val="ListParagraph"/>
        <w:numPr>
          <w:ilvl w:val="6"/>
          <w:numId w:val="1"/>
        </w:numPr>
        <w:spacing w:after="0" w:line="360" w:lineRule="auto"/>
        <w:ind w:left="1004" w:hanging="284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>Penyetokan</w:t>
      </w:r>
      <w:proofErr w:type="spellEnd"/>
    </w:p>
    <w:p w14:paraId="1FFD7CA3" w14:textId="77777777" w:rsidR="00CC6A9F" w:rsidRDefault="002B5ECD" w:rsidP="00246A93">
      <w:pPr>
        <w:pStyle w:val="ListParagraph"/>
        <w:spacing w:line="360" w:lineRule="auto"/>
        <w:ind w:left="1004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2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696E9AD3" w14:textId="469C13AF" w:rsidR="002B5ECD" w:rsidRPr="00CC6A9F" w:rsidRDefault="002B5ECD" w:rsidP="00246A93">
      <w:pPr>
        <w:pStyle w:val="ListParagraph"/>
        <w:numPr>
          <w:ilvl w:val="0"/>
          <w:numId w:val="33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One to One.</w:t>
      </w:r>
    </w:p>
    <w:p w14:paraId="53368098" w14:textId="77777777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CF02F4B" w14:textId="18B377A4" w:rsidR="002B5ECD" w:rsidRPr="00CC6A9F" w:rsidRDefault="002B5ECD" w:rsidP="00246A93">
      <w:pPr>
        <w:pStyle w:val="ListParagraph"/>
        <w:numPr>
          <w:ilvl w:val="0"/>
          <w:numId w:val="33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Supplier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Many to One.</w:t>
      </w:r>
    </w:p>
    <w:p w14:paraId="5553358C" w14:textId="77777777" w:rsidR="002B5ECD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as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Supplier.</w:t>
      </w:r>
    </w:p>
    <w:p w14:paraId="743A2BE0" w14:textId="77777777" w:rsidR="002B5ECD" w:rsidRPr="005D666A" w:rsidRDefault="002B5ECD" w:rsidP="00246A93">
      <w:pPr>
        <w:pStyle w:val="ListParagraph"/>
        <w:spacing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6B21F6A" w14:textId="77777777" w:rsidR="002B5ECD" w:rsidRPr="00704B9D" w:rsidRDefault="002B5ECD" w:rsidP="00750031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spellStart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704B9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Supplier</w:t>
      </w:r>
    </w:p>
    <w:p w14:paraId="1E7C8A6D" w14:textId="77777777" w:rsidR="00CC6A9F" w:rsidRDefault="002B5ECD" w:rsidP="00593028">
      <w:pPr>
        <w:pStyle w:val="ListParagraph"/>
        <w:spacing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uppli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130EFBEF" w14:textId="0DC054F8" w:rsidR="002B5ECD" w:rsidRPr="00CC6A9F" w:rsidRDefault="002B5ECD" w:rsidP="00246A93">
      <w:pPr>
        <w:pStyle w:val="ListParagraph"/>
        <w:numPr>
          <w:ilvl w:val="0"/>
          <w:numId w:val="34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Supplier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One to Many.</w:t>
      </w:r>
    </w:p>
    <w:p w14:paraId="40E3C3B6" w14:textId="76386221" w:rsidR="002B5ECD" w:rsidRDefault="002B5ECD" w:rsidP="00246A93">
      <w:pPr>
        <w:pStyle w:val="ListParagraph"/>
        <w:spacing w:after="0" w:line="360" w:lineRule="auto"/>
        <w:ind w:left="1364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) Supplier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melayani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Pr="0067123E">
        <w:rPr>
          <w:rFonts w:ascii="Times New Roman" w:eastAsia="Times New Roman" w:hAnsi="Times New Roman" w:cs="Times New Roman"/>
          <w:sz w:val="24"/>
          <w:szCs w:val="24"/>
        </w:rPr>
        <w:t>Penyetokan</w:t>
      </w:r>
      <w:proofErr w:type="spellEnd"/>
      <w:r w:rsidRPr="0067123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C19910F" w14:textId="32A94887" w:rsidR="000956BE" w:rsidRPr="000956BE" w:rsidRDefault="000956BE" w:rsidP="000956BE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Detail </w:t>
      </w: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ransaksi</w:t>
      </w:r>
      <w:proofErr w:type="spellEnd"/>
    </w:p>
    <w:p w14:paraId="23502D26" w14:textId="03B11AC4" w:rsidR="000956BE" w:rsidRDefault="000956BE" w:rsidP="000956BE">
      <w:pPr>
        <w:pStyle w:val="ListParagraph"/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eta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="00227C8C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="00227C8C">
        <w:rPr>
          <w:rFonts w:ascii="Times New Roman" w:eastAsia="Times New Roman" w:hAnsi="Times New Roman" w:cs="Times New Roman"/>
          <w:sz w:val="24"/>
          <w:szCs w:val="24"/>
        </w:rPr>
        <w:t>dua</w:t>
      </w:r>
      <w:proofErr w:type="spellEnd"/>
      <w:r w:rsidR="00227C8C">
        <w:rPr>
          <w:rFonts w:ascii="Times New Roman" w:eastAsia="Times New Roman" w:hAnsi="Times New Roman" w:cs="Times New Roman"/>
          <w:sz w:val="24"/>
          <w:szCs w:val="24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="00BD13E0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="00BD13E0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="00BD13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BD13E0">
        <w:rPr>
          <w:rFonts w:ascii="Times New Roman" w:eastAsia="Times New Roman" w:hAnsi="Times New Roman" w:cs="Times New Roman"/>
          <w:sz w:val="24"/>
          <w:szCs w:val="24"/>
        </w:rPr>
        <w:t>lain :</w:t>
      </w:r>
      <w:proofErr w:type="gramEnd"/>
    </w:p>
    <w:p w14:paraId="190646B1" w14:textId="428F5431" w:rsidR="0021767F" w:rsidRPr="00CC6A9F" w:rsidRDefault="0021767F" w:rsidP="0021767F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41C68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73050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>One</w:t>
      </w:r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to One.</w:t>
      </w:r>
    </w:p>
    <w:p w14:paraId="586F4249" w14:textId="2FE17387" w:rsidR="00933BF7" w:rsidRDefault="0021767F" w:rsidP="0021767F">
      <w:pPr>
        <w:pStyle w:val="ListParagraph"/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>1 (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laya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oleh 1 (</w:t>
      </w:r>
      <w:proofErr w:type="spellStart"/>
      <w:r w:rsidR="00302F27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302F2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="00302F2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784EA35" w14:textId="678A8DB4" w:rsidR="00337378" w:rsidRPr="00CC6A9F" w:rsidRDefault="00337378" w:rsidP="00337378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41C68">
        <w:rPr>
          <w:rFonts w:ascii="Times New Roman" w:eastAsia="Times New Roman" w:hAnsi="Times New Roman" w:cs="Times New Roman"/>
          <w:sz w:val="24"/>
          <w:szCs w:val="24"/>
        </w:rPr>
        <w:t xml:space="preserve">Detail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Tabel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2F43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CC6A9F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C6A9F">
        <w:rPr>
          <w:rFonts w:ascii="Times New Roman" w:eastAsia="Times New Roman" w:hAnsi="Times New Roman" w:cs="Times New Roman"/>
          <w:sz w:val="24"/>
          <w:szCs w:val="24"/>
        </w:rPr>
        <w:t>relasi</w:t>
      </w:r>
      <w:proofErr w:type="spell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CC6A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>One to Many</w:t>
      </w:r>
      <w:r w:rsidRPr="00CC6A9F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119E1C5" w14:textId="2AAAEE00" w:rsidR="00337378" w:rsidRPr="00933BF7" w:rsidRDefault="00337378" w:rsidP="00337378">
      <w:pPr>
        <w:pStyle w:val="ListParagraph"/>
        <w:spacing w:after="0" w:line="360" w:lineRule="auto"/>
        <w:ind w:left="144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rti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CA7">
        <w:rPr>
          <w:rFonts w:ascii="Times New Roman" w:eastAsia="Times New Roman" w:hAnsi="Times New Roman" w:cs="Times New Roman"/>
          <w:sz w:val="24"/>
          <w:szCs w:val="24"/>
        </w:rPr>
        <w:t>1 (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) Detail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melayani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 1 (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132CA7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="00132CA7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D06BD84" w14:textId="77777777" w:rsidR="002B5ECD" w:rsidRPr="00337378" w:rsidRDefault="002B5ECD" w:rsidP="0033737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C942DD" w14:textId="45D2D947" w:rsidR="0067123E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0" w:name="_Toc76658594"/>
      <w:proofErr w:type="spellStart"/>
      <w:r w:rsidRPr="007F2287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F2287">
        <w:rPr>
          <w:rFonts w:ascii="Times New Roman" w:hAnsi="Times New Roman" w:cs="Times New Roman"/>
          <w:sz w:val="24"/>
          <w:szCs w:val="24"/>
        </w:rPr>
        <w:t xml:space="preserve"> Basis Data</w:t>
      </w:r>
      <w:bookmarkEnd w:id="10"/>
    </w:p>
    <w:p w14:paraId="44E64093" w14:textId="6238D16A" w:rsidR="00681334" w:rsidRDefault="00681334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8C6C1D9" w14:textId="64701E6E" w:rsidR="00681334" w:rsidRDefault="00681334" w:rsidP="00246A93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reate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 Table.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la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764F87">
        <w:rPr>
          <w:rFonts w:ascii="Times New Roman" w:hAnsi="Times New Roman" w:cs="Times New Roman"/>
          <w:sz w:val="24"/>
          <w:szCs w:val="24"/>
        </w:rPr>
        <w:t xml:space="preserve"> Create Table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 w:rsidR="00764F8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64F87">
        <w:rPr>
          <w:rFonts w:ascii="Times New Roman" w:hAnsi="Times New Roman" w:cs="Times New Roman"/>
          <w:sz w:val="24"/>
          <w:szCs w:val="24"/>
        </w:rPr>
        <w:t xml:space="preserve"> database.</w:t>
      </w:r>
    </w:p>
    <w:p w14:paraId="7835EC3F" w14:textId="47B51B55" w:rsidR="00681334" w:rsidRDefault="00681334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9E65BD5" w14:textId="6F902652" w:rsidR="00681334" w:rsidRDefault="00764F87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8A0115">
        <w:rPr>
          <w:rFonts w:ascii="Times New Roman" w:hAnsi="Times New Roman" w:cs="Times New Roman"/>
          <w:noProof/>
        </w:rPr>
        <w:drawing>
          <wp:inline distT="0" distB="0" distL="0" distR="0" wp14:anchorId="5FA32CDE" wp14:editId="4A05843C">
            <wp:extent cx="5336931" cy="288228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1619" cy="2895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AFBE6" w14:textId="02BC633C" w:rsidR="00764F87" w:rsidRDefault="009A7597" w:rsidP="00246A93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</w:t>
      </w:r>
      <w:r w:rsidR="00764F87">
        <w:rPr>
          <w:rFonts w:ascii="Times New Roman" w:hAnsi="Times New Roman" w:cs="Times New Roman"/>
          <w:sz w:val="24"/>
          <w:szCs w:val="24"/>
        </w:rPr>
        <w:t>3.2.1 Create Table</w:t>
      </w:r>
    </w:p>
    <w:p w14:paraId="7A41586B" w14:textId="77777777" w:rsidR="00681334" w:rsidRPr="00681334" w:rsidRDefault="00681334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21E0AAE" w14:textId="5C2F5FFC" w:rsidR="00764F87" w:rsidRPr="00797365" w:rsidRDefault="00764F87" w:rsidP="00246A93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97365">
        <w:rPr>
          <w:rFonts w:ascii="Times New Roman" w:hAnsi="Times New Roman" w:cs="Times New Roman"/>
          <w:sz w:val="24"/>
          <w:szCs w:val="24"/>
        </w:rPr>
        <w:t xml:space="preserve">Moving data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Import data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memindahkan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797365">
        <w:rPr>
          <w:rFonts w:ascii="Times New Roman" w:hAnsi="Times New Roman" w:cs="Times New Roman"/>
          <w:sz w:val="24"/>
          <w:szCs w:val="24"/>
        </w:rPr>
        <w:t>.</w:t>
      </w:r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racle Moving data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Import data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kegiatan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memindahkan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memasukan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ta yang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berupa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file Excel yang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berisikan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ta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table yang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telah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dibuat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>didalam</w:t>
      </w:r>
      <w:proofErr w:type="spellEnd"/>
      <w:r w:rsidRPr="0079736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racle.</w:t>
      </w:r>
    </w:p>
    <w:p w14:paraId="20823345" w14:textId="77777777" w:rsidR="00764F87" w:rsidRPr="00764F87" w:rsidRDefault="00764F87" w:rsidP="00246A93">
      <w:pPr>
        <w:spacing w:line="360" w:lineRule="auto"/>
        <w:ind w:left="284" w:firstLine="142"/>
        <w:jc w:val="both"/>
        <w:rPr>
          <w:sz w:val="24"/>
          <w:szCs w:val="24"/>
          <w:shd w:val="clear" w:color="auto" w:fill="FFFFFF"/>
        </w:rPr>
      </w:pPr>
    </w:p>
    <w:p w14:paraId="5819491B" w14:textId="07C7F112" w:rsidR="0067123E" w:rsidRDefault="00764F87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F3D689" wp14:editId="4369014C">
            <wp:extent cx="5354280" cy="2831123"/>
            <wp:effectExtent l="0" t="0" r="0" b="762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81022" cy="2845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7E2AF" w14:textId="263F8AF5" w:rsidR="00764F87" w:rsidRDefault="009A7597" w:rsidP="00246A93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</w:t>
      </w:r>
      <w:r w:rsidR="00764F87">
        <w:rPr>
          <w:rFonts w:ascii="Times New Roman" w:hAnsi="Times New Roman" w:cs="Times New Roman"/>
          <w:sz w:val="24"/>
          <w:szCs w:val="24"/>
        </w:rPr>
        <w:t>3.2.2 Moving Data</w:t>
      </w:r>
    </w:p>
    <w:p w14:paraId="3A7222DA" w14:textId="77777777" w:rsidR="00764F87" w:rsidRPr="007F2287" w:rsidRDefault="00764F87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EBF16C7" w14:textId="22F9B2D5" w:rsidR="00E81A8A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1" w:name="_Toc76658595"/>
      <w:r w:rsidRPr="007F2287">
        <w:rPr>
          <w:rFonts w:ascii="Times New Roman" w:hAnsi="Times New Roman" w:cs="Times New Roman"/>
          <w:sz w:val="24"/>
          <w:szCs w:val="24"/>
        </w:rPr>
        <w:t>User &amp; Profile</w:t>
      </w:r>
      <w:bookmarkEnd w:id="11"/>
    </w:p>
    <w:p w14:paraId="604E501F" w14:textId="57F31E4C" w:rsidR="002934B9" w:rsidRDefault="002934B9" w:rsidP="00246A93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610B60D8" w14:textId="434F5C1C" w:rsidR="009A7597" w:rsidRDefault="00246A93" w:rsidP="00C96D9F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,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.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ICO_TOKOMEBELSUNARMAN dan ALEX_TOKOMEBELSUNARMAN.</w:t>
      </w:r>
      <w:r w:rsidR="009A759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68D880B" w14:textId="3CFC31C3" w:rsidR="009A7597" w:rsidRDefault="009A7597" w:rsidP="009A759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20DD198" w14:textId="572E8032" w:rsidR="009A7597" w:rsidRPr="009A7597" w:rsidRDefault="009A7597" w:rsidP="009A759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F5658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DF8DF0C" wp14:editId="615FE0AD">
            <wp:extent cx="5327650" cy="2804746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88001" cy="283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88F38" w14:textId="363B4110" w:rsidR="002934B9" w:rsidRDefault="009A7597" w:rsidP="009A7597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3.1 User </w:t>
      </w:r>
    </w:p>
    <w:p w14:paraId="1A3BD217" w14:textId="0C69B1EA" w:rsidR="00C96D9F" w:rsidRDefault="002C25DF" w:rsidP="00A02C88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pengaturan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batas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1C6D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="003A1C6D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database dan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pembatasan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parameter RESOURCE_LIMIT dan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default </w:t>
      </w:r>
      <w:proofErr w:type="spellStart"/>
      <w:r w:rsidR="00276BE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276BEF">
        <w:rPr>
          <w:rFonts w:ascii="Times New Roman" w:hAnsi="Times New Roman" w:cs="Times New Roman"/>
          <w:sz w:val="24"/>
          <w:szCs w:val="24"/>
        </w:rPr>
        <w:t xml:space="preserve"> TRUE.</w:t>
      </w:r>
      <w:r w:rsidR="00DC7B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7B99">
        <w:rPr>
          <w:rFonts w:ascii="Times New Roman" w:hAnsi="Times New Roman" w:cs="Times New Roman"/>
          <w:sz w:val="24"/>
          <w:szCs w:val="24"/>
        </w:rPr>
        <w:t>Disini</w:t>
      </w:r>
      <w:proofErr w:type="spellEnd"/>
      <w:r w:rsidR="00DC7B99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="00DC7B9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DC7B99">
        <w:rPr>
          <w:rFonts w:ascii="Times New Roman" w:hAnsi="Times New Roman" w:cs="Times New Roman"/>
          <w:sz w:val="24"/>
          <w:szCs w:val="24"/>
        </w:rPr>
        <w:t xml:space="preserve"> 1 (</w:t>
      </w:r>
      <w:proofErr w:type="spellStart"/>
      <w:r w:rsidR="00DC7B9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DC7B99">
        <w:rPr>
          <w:rFonts w:ascii="Times New Roman" w:hAnsi="Times New Roman" w:cs="Times New Roman"/>
          <w:sz w:val="24"/>
          <w:szCs w:val="24"/>
        </w:rPr>
        <w:t xml:space="preserve">) Profile </w:t>
      </w:r>
      <w:proofErr w:type="spellStart"/>
      <w:r w:rsidR="00DC7B9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C7B9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7B99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DC7B99">
        <w:rPr>
          <w:rFonts w:ascii="Times New Roman" w:hAnsi="Times New Roman" w:cs="Times New Roman"/>
          <w:sz w:val="24"/>
          <w:szCs w:val="24"/>
        </w:rPr>
        <w:t xml:space="preserve"> PROFIL_PEGAWAI.</w:t>
      </w:r>
    </w:p>
    <w:p w14:paraId="3B459567" w14:textId="5F072361" w:rsidR="00276BEF" w:rsidRDefault="00276BEF" w:rsidP="00276BEF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FE53640" w14:textId="41410E46" w:rsidR="00DC7B99" w:rsidRDefault="00DC7B99" w:rsidP="00276BEF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45E5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CD7821" wp14:editId="4EC52C87">
            <wp:extent cx="5310554" cy="2985485"/>
            <wp:effectExtent l="0" t="0" r="4445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32774" cy="2997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E5177" w14:textId="1A9CBC87" w:rsidR="00DC7B99" w:rsidRDefault="00DC7B99" w:rsidP="00DC7B99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3</w:t>
      </w:r>
      <w:r w:rsidR="00731A1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 Profile</w:t>
      </w:r>
    </w:p>
    <w:p w14:paraId="0500CA6E" w14:textId="77777777" w:rsidR="00DC7B99" w:rsidRPr="007F2287" w:rsidRDefault="00DC7B99" w:rsidP="006F3242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51AF3F6" w14:textId="13391EA9" w:rsidR="007F2287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2" w:name="_Toc76658596"/>
      <w:r w:rsidRPr="007F2287">
        <w:rPr>
          <w:rFonts w:ascii="Times New Roman" w:hAnsi="Times New Roman" w:cs="Times New Roman"/>
          <w:sz w:val="24"/>
          <w:szCs w:val="24"/>
        </w:rPr>
        <w:lastRenderedPageBreak/>
        <w:t xml:space="preserve">Role &amp; </w:t>
      </w:r>
      <w:proofErr w:type="spellStart"/>
      <w:r w:rsidRPr="007F2287">
        <w:rPr>
          <w:rFonts w:ascii="Times New Roman" w:hAnsi="Times New Roman" w:cs="Times New Roman"/>
          <w:sz w:val="24"/>
          <w:szCs w:val="24"/>
        </w:rPr>
        <w:t>Privillege</w:t>
      </w:r>
      <w:bookmarkEnd w:id="12"/>
      <w:proofErr w:type="spellEnd"/>
    </w:p>
    <w:p w14:paraId="7A173088" w14:textId="77777777" w:rsidR="00611E5A" w:rsidRDefault="00611E5A" w:rsidP="00611E5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434283A" w14:textId="5F25DCBE" w:rsidR="00611E5A" w:rsidRDefault="00A02C88" w:rsidP="00611E5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o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z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ole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gink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ol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11E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memb</w:t>
      </w:r>
      <w:r>
        <w:rPr>
          <w:rFonts w:ascii="Times New Roman" w:hAnsi="Times New Roman" w:cs="Times New Roman"/>
          <w:sz w:val="24"/>
          <w:szCs w:val="24"/>
        </w:rPr>
        <w:t>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Privillege</w:t>
      </w:r>
      <w:proofErr w:type="spellEnd"/>
      <w:r w:rsidR="00611E5A">
        <w:rPr>
          <w:rFonts w:ascii="Times New Roman" w:hAnsi="Times New Roman" w:cs="Times New Roman"/>
          <w:sz w:val="24"/>
          <w:szCs w:val="24"/>
        </w:rPr>
        <w:t xml:space="preserve"> agar role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11E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11E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1E5A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="00611E5A">
        <w:rPr>
          <w:rFonts w:ascii="Times New Roman" w:hAnsi="Times New Roman" w:cs="Times New Roman"/>
          <w:sz w:val="24"/>
          <w:szCs w:val="24"/>
        </w:rPr>
        <w:t>.</w:t>
      </w:r>
    </w:p>
    <w:p w14:paraId="4A924F32" w14:textId="69F519C3" w:rsidR="00611E5A" w:rsidRDefault="00611E5A" w:rsidP="00611E5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AEA3D8E" w14:textId="5AA5CA74" w:rsidR="00611E5A" w:rsidRPr="00611E5A" w:rsidRDefault="003A3837" w:rsidP="00611E5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0A7AE6">
        <w:rPr>
          <w:rFonts w:ascii="Times New Roman" w:hAnsi="Times New Roman" w:cs="Times New Roman"/>
          <w:noProof/>
        </w:rPr>
        <w:drawing>
          <wp:inline distT="0" distB="0" distL="0" distR="0" wp14:anchorId="25549CEF" wp14:editId="5671014E">
            <wp:extent cx="5343525" cy="3004020"/>
            <wp:effectExtent l="0" t="0" r="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56035" cy="301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C85AD" w14:textId="618D4C66" w:rsidR="00A02C88" w:rsidRDefault="0046095B" w:rsidP="0046095B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4.1 </w:t>
      </w:r>
      <w:r w:rsidR="00797365">
        <w:rPr>
          <w:rFonts w:ascii="Times New Roman" w:hAnsi="Times New Roman" w:cs="Times New Roman"/>
          <w:sz w:val="24"/>
          <w:szCs w:val="24"/>
        </w:rPr>
        <w:t>Ro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7E5F4719" w14:textId="77777777" w:rsidR="0046095B" w:rsidRPr="0046095B" w:rsidRDefault="0046095B" w:rsidP="0046095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FED501" w14:textId="5430E1E4" w:rsidR="007F2287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3" w:name="_Toc76658597"/>
      <w:r w:rsidRPr="007F2287">
        <w:rPr>
          <w:rFonts w:ascii="Times New Roman" w:hAnsi="Times New Roman" w:cs="Times New Roman"/>
          <w:sz w:val="24"/>
          <w:szCs w:val="24"/>
        </w:rPr>
        <w:t>Trigger</w:t>
      </w:r>
      <w:bookmarkEnd w:id="13"/>
    </w:p>
    <w:p w14:paraId="7256D153" w14:textId="77777777" w:rsidR="00C96D9F" w:rsidRDefault="00C96D9F" w:rsidP="00C96D9F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7CFB49EC" w14:textId="51942886" w:rsidR="00C96D9F" w:rsidRPr="00025172" w:rsidRDefault="00C96D9F" w:rsidP="0061228A">
      <w:pPr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DBMS (</w:t>
      </w:r>
      <w:r w:rsidRPr="00025172">
        <w:rPr>
          <w:rFonts w:ascii="Times New Roman" w:hAnsi="Times New Roman" w:cs="Times New Roman"/>
          <w:i/>
          <w:iCs/>
          <w:sz w:val="24"/>
          <w:szCs w:val="24"/>
          <w:bdr w:val="none" w:sz="0" w:space="0" w:color="auto" w:frame="1"/>
        </w:rPr>
        <w:t>Database Management System</w:t>
      </w:r>
      <w:r w:rsidRPr="00025172">
        <w:rPr>
          <w:rFonts w:ascii="Times New Roman" w:hAnsi="Times New Roman" w:cs="Times New Roman"/>
          <w:sz w:val="24"/>
          <w:szCs w:val="24"/>
        </w:rPr>
        <w:t xml:space="preserve">), trigger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script yang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table, view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skem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event yang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. Event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database</w:t>
      </w:r>
      <w:r w:rsidRPr="00025172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BE36BCE" w14:textId="4A34A734" w:rsidR="00C96D9F" w:rsidRDefault="00C96D9F" w:rsidP="00C96D9F">
      <w:pPr>
        <w:spacing w:line="360" w:lineRule="auto"/>
        <w:ind w:left="360"/>
        <w:jc w:val="both"/>
        <w:rPr>
          <w:sz w:val="24"/>
          <w:szCs w:val="24"/>
          <w:lang w:val="id-ID"/>
        </w:rPr>
      </w:pPr>
    </w:p>
    <w:p w14:paraId="60FF4683" w14:textId="377128FB" w:rsidR="00C96D9F" w:rsidRDefault="00C96D9F" w:rsidP="00C96D9F">
      <w:pPr>
        <w:spacing w:line="360" w:lineRule="auto"/>
        <w:ind w:left="360"/>
        <w:jc w:val="both"/>
        <w:rPr>
          <w:sz w:val="24"/>
          <w:szCs w:val="24"/>
          <w:lang w:val="id-ID"/>
        </w:rPr>
      </w:pPr>
      <w:r w:rsidRPr="00F0209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B3DF3A3" wp14:editId="43E321ED">
            <wp:extent cx="5380355" cy="311247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3314" cy="3125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48FE9" w14:textId="630635E0" w:rsidR="00C96D9F" w:rsidRPr="00025172" w:rsidRDefault="00C96D9F" w:rsidP="00C96D9F">
      <w:pPr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</w:rPr>
        <w:t>Gambar 3.5.1 Trigger</w:t>
      </w:r>
      <w:r w:rsidR="00F85477">
        <w:rPr>
          <w:rFonts w:ascii="Times New Roman" w:hAnsi="Times New Roman" w:cs="Times New Roman"/>
          <w:sz w:val="24"/>
          <w:szCs w:val="24"/>
        </w:rPr>
        <w:t xml:space="preserve"> JUMLAH_BARANG</w:t>
      </w:r>
    </w:p>
    <w:p w14:paraId="3C6E8D1B" w14:textId="77777777" w:rsidR="0046095B" w:rsidRPr="00C96D9F" w:rsidRDefault="0046095B" w:rsidP="00C96D9F">
      <w:pPr>
        <w:spacing w:line="360" w:lineRule="auto"/>
        <w:ind w:left="360"/>
        <w:jc w:val="center"/>
        <w:rPr>
          <w:sz w:val="24"/>
          <w:szCs w:val="24"/>
        </w:rPr>
      </w:pPr>
    </w:p>
    <w:p w14:paraId="42F5364C" w14:textId="5A46B402" w:rsidR="00C96D9F" w:rsidRDefault="00C96D9F" w:rsidP="007977B3">
      <w:pPr>
        <w:pStyle w:val="ListParagraph"/>
        <w:spacing w:line="360" w:lineRule="auto"/>
        <w:ind w:left="284" w:firstLine="436"/>
        <w:jc w:val="both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</w:rPr>
        <w:t xml:space="preserve">Pada Gambar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ijelas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User RICO_TOKOMEBELSUNARMAN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INSERT di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JUMLAH_BARANG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buah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JUMLAH_BARANG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buah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8A" w:rsidRPr="00025172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="0061228A" w:rsidRPr="00025172">
        <w:rPr>
          <w:rFonts w:ascii="Times New Roman" w:hAnsi="Times New Roman" w:cs="Times New Roman"/>
          <w:sz w:val="24"/>
          <w:szCs w:val="24"/>
        </w:rPr>
        <w:t xml:space="preserve"> 'JUMLAH BARANG HARUS LEBIH DARI 5'.</w:t>
      </w:r>
    </w:p>
    <w:p w14:paraId="65748B63" w14:textId="77777777" w:rsidR="00F85477" w:rsidRDefault="00F85477" w:rsidP="009140EE">
      <w:pPr>
        <w:pStyle w:val="ListParagraph"/>
        <w:spacing w:line="360" w:lineRule="auto"/>
        <w:ind w:left="360" w:firstLine="436"/>
        <w:jc w:val="both"/>
        <w:rPr>
          <w:rFonts w:ascii="Times New Roman" w:hAnsi="Times New Roman" w:cs="Times New Roman"/>
          <w:sz w:val="24"/>
          <w:szCs w:val="24"/>
        </w:rPr>
      </w:pPr>
    </w:p>
    <w:p w14:paraId="4541B5FE" w14:textId="72397064" w:rsidR="00F85477" w:rsidRPr="00F85477" w:rsidRDefault="00F85477" w:rsidP="00F854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0999CB9" wp14:editId="2028DA2D">
            <wp:extent cx="5166962" cy="29051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79177" cy="291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05237" w14:textId="72CBCC3B" w:rsidR="00F85477" w:rsidRDefault="00F85477" w:rsidP="00F854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</w:t>
      </w:r>
      <w:r w:rsidR="00731A1A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  <w:r w:rsidR="00731A1A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Trigger </w:t>
      </w:r>
      <w:r w:rsidRPr="00F0209E">
        <w:rPr>
          <w:rFonts w:ascii="Times New Roman" w:hAnsi="Times New Roman" w:cs="Times New Roman"/>
          <w:sz w:val="24"/>
          <w:szCs w:val="24"/>
        </w:rPr>
        <w:t>NO_HP_PELANGGAN_BARU</w:t>
      </w:r>
    </w:p>
    <w:p w14:paraId="6DB96ABE" w14:textId="5A22B134" w:rsidR="00F85477" w:rsidRDefault="00F85477" w:rsidP="007977B3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sz w:val="24"/>
          <w:szCs w:val="24"/>
        </w:rPr>
        <w:t xml:space="preserve">User RICO_TOKOMEBELSUNARMAN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UPDATE di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NO_HP_PELANGGAN yang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12 digit,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0209E">
        <w:rPr>
          <w:rFonts w:ascii="Times New Roman" w:hAnsi="Times New Roman" w:cs="Times New Roman"/>
          <w:sz w:val="24"/>
          <w:szCs w:val="24"/>
        </w:rPr>
        <w:t>12 digit</w:t>
      </w:r>
      <w:proofErr w:type="gram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'PANJANG NO HP TIDAK BOLEH KURANG DARI 12 DIGIT'.</w:t>
      </w:r>
    </w:p>
    <w:p w14:paraId="7FF4EC08" w14:textId="0C6BE72C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22903F61" w14:textId="77777777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31AAC67E" w14:textId="77777777" w:rsidR="00F85477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noProof/>
          <w:sz w:val="24"/>
          <w:szCs w:val="24"/>
        </w:rPr>
      </w:pPr>
    </w:p>
    <w:p w14:paraId="683AF828" w14:textId="0374C4B3" w:rsidR="00F85477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21B8C26" wp14:editId="7FBFFDB3">
            <wp:extent cx="5454955" cy="30670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70779" cy="3075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FA8FA" w14:textId="1E6DB101" w:rsidR="00F85477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</w:t>
      </w:r>
      <w:r w:rsidR="00731A1A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  <w:r w:rsidR="00731A1A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Trigger DATA_PEGAWAI</w:t>
      </w:r>
    </w:p>
    <w:p w14:paraId="77D367A9" w14:textId="043CC8A4" w:rsidR="00F85477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sz w:val="24"/>
          <w:szCs w:val="24"/>
        </w:rPr>
      </w:pPr>
    </w:p>
    <w:p w14:paraId="79B88454" w14:textId="60223DBD" w:rsidR="00F85477" w:rsidRDefault="00F85477" w:rsidP="007977B3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sz w:val="24"/>
          <w:szCs w:val="24"/>
        </w:rPr>
        <w:t xml:space="preserve">User RICO_TOKOMEBELSUNARMAN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UPDATE di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JENIS_KELAMIN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P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L,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JENIS_KELAMIN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P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L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'UPDATE JENIS KELAMIN HARUS P ATAU L'.</w:t>
      </w:r>
    </w:p>
    <w:p w14:paraId="1CA76B88" w14:textId="77777777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3A54BC00" w14:textId="5FBD31D4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782D7D16" w14:textId="0424A47D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0CC70DAE" w14:textId="71502428" w:rsidR="00F85477" w:rsidRPr="00F0209E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2A87F7C3" wp14:editId="4EE27152">
            <wp:extent cx="5675189" cy="3190875"/>
            <wp:effectExtent l="0" t="0" r="190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85692" cy="3196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9F400" w14:textId="17B4E511" w:rsidR="00F85477" w:rsidRDefault="00F85477" w:rsidP="00F85477">
      <w:pPr>
        <w:pStyle w:val="ListParagraph"/>
        <w:spacing w:line="360" w:lineRule="auto"/>
        <w:ind w:left="567" w:firstLine="15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</w:t>
      </w:r>
      <w:r w:rsidR="00731A1A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.</w:t>
      </w:r>
      <w:r w:rsidR="00731A1A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Trigger History </w:t>
      </w:r>
      <w:proofErr w:type="spellStart"/>
      <w:r w:rsidR="007977B3">
        <w:rPr>
          <w:rFonts w:ascii="Times New Roman" w:hAnsi="Times New Roman" w:cs="Times New Roman"/>
          <w:sz w:val="24"/>
          <w:szCs w:val="24"/>
        </w:rPr>
        <w:t>Pegawai</w:t>
      </w:r>
      <w:proofErr w:type="spellEnd"/>
    </w:p>
    <w:p w14:paraId="37DB1051" w14:textId="77777777" w:rsidR="007977B3" w:rsidRDefault="007977B3" w:rsidP="007977B3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65590AB9" w14:textId="2E4C1E18" w:rsidR="007977B3" w:rsidRPr="00F0209E" w:rsidRDefault="007977B3" w:rsidP="007977B3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0209E">
        <w:rPr>
          <w:rFonts w:ascii="Times New Roman" w:hAnsi="Times New Roman" w:cs="Times New Roman"/>
          <w:sz w:val="24"/>
          <w:szCs w:val="24"/>
        </w:rPr>
        <w:t xml:space="preserve">User RICO_TOKOMEBELSUNARMAN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UPDATE pad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0209E">
        <w:rPr>
          <w:rFonts w:ascii="Times New Roman" w:hAnsi="Times New Roman" w:cs="Times New Roman"/>
          <w:sz w:val="24"/>
          <w:szCs w:val="24"/>
        </w:rPr>
        <w:t xml:space="preserve">NAMA_BARANG di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Table BARANG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209E">
        <w:rPr>
          <w:rFonts w:ascii="Times New Roman" w:hAnsi="Times New Roman" w:cs="Times New Roman"/>
          <w:sz w:val="24"/>
          <w:szCs w:val="24"/>
        </w:rPr>
        <w:t>menyimpannya</w:t>
      </w:r>
      <w:proofErr w:type="spellEnd"/>
      <w:r w:rsidRPr="00F0209E">
        <w:rPr>
          <w:rFonts w:ascii="Times New Roman" w:hAnsi="Times New Roman" w:cs="Times New Roman"/>
          <w:sz w:val="24"/>
          <w:szCs w:val="24"/>
        </w:rPr>
        <w:t xml:space="preserve"> di LOG_BARANG.</w:t>
      </w:r>
    </w:p>
    <w:p w14:paraId="23FD39C5" w14:textId="77777777" w:rsidR="007977B3" w:rsidRPr="00F0209E" w:rsidRDefault="007977B3" w:rsidP="007977B3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42C1480A" w14:textId="77777777" w:rsidR="007977B3" w:rsidRDefault="007977B3" w:rsidP="007977B3">
      <w:pPr>
        <w:pStyle w:val="ListParagraph"/>
        <w:spacing w:line="360" w:lineRule="auto"/>
        <w:ind w:left="567" w:firstLine="153"/>
        <w:rPr>
          <w:rFonts w:ascii="Times New Roman" w:hAnsi="Times New Roman" w:cs="Times New Roman"/>
          <w:sz w:val="24"/>
          <w:szCs w:val="24"/>
        </w:rPr>
      </w:pPr>
    </w:p>
    <w:p w14:paraId="4FB286B5" w14:textId="0EE6BDC6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450B1D9C" w14:textId="567BCADA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6621FD96" w14:textId="410A4F04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43861908" w14:textId="0A7B13D0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2EB3C61D" w14:textId="41C41F2D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1BECD69E" w14:textId="67F239FF" w:rsidR="00F85477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52A7DA3B" w14:textId="77777777" w:rsidR="00F85477" w:rsidRPr="00F0209E" w:rsidRDefault="00F85477" w:rsidP="00F85477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</w:p>
    <w:p w14:paraId="02EF011C" w14:textId="7D40E8F1" w:rsidR="00F85477" w:rsidRDefault="00F85477" w:rsidP="00F85477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45AB02F" w14:textId="7CD3F737" w:rsidR="00F85477" w:rsidRDefault="00F85477" w:rsidP="00F854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4E2E84" w14:textId="434434D7" w:rsidR="00C96D9F" w:rsidRDefault="00C96D9F" w:rsidP="00C96D9F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AABE264" w14:textId="77777777" w:rsidR="00ED1270" w:rsidRPr="007F2287" w:rsidRDefault="00ED1270" w:rsidP="00C96D9F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D4DE3D5" w14:textId="77777777" w:rsidR="009140EE" w:rsidRDefault="007F2287" w:rsidP="009140EE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4" w:name="_Toc76658598"/>
      <w:r w:rsidRPr="007F2287">
        <w:rPr>
          <w:rFonts w:ascii="Times New Roman" w:hAnsi="Times New Roman" w:cs="Times New Roman"/>
          <w:sz w:val="24"/>
          <w:szCs w:val="24"/>
        </w:rPr>
        <w:lastRenderedPageBreak/>
        <w:t>Flashback</w:t>
      </w:r>
      <w:bookmarkEnd w:id="14"/>
    </w:p>
    <w:p w14:paraId="1D5B18C8" w14:textId="77777777" w:rsidR="009140EE" w:rsidRDefault="009140EE" w:rsidP="009140EE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207F637" w14:textId="702A2F07" w:rsidR="009140EE" w:rsidRPr="00025172" w:rsidRDefault="009140EE" w:rsidP="009140EE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Dalam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database Oracle, Flashback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memungkinkan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administrator dan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pengguna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untuk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melihat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dan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memanipulasi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keadaan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masa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lalu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dari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data instance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tanpa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memulihkan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ke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titik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waktu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 xml:space="preserve"> </w:t>
      </w:r>
      <w:proofErr w:type="spellStart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tertentu</w:t>
      </w:r>
      <w:proofErr w:type="spellEnd"/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</w:rPr>
        <w:t>. </w:t>
      </w:r>
    </w:p>
    <w:p w14:paraId="567D536D" w14:textId="77777777" w:rsidR="009140EE" w:rsidRPr="00025172" w:rsidRDefault="009140EE" w:rsidP="009140EE">
      <w:pPr>
        <w:spacing w:line="360" w:lineRule="auto"/>
        <w:ind w:left="360" w:firstLine="360"/>
        <w:jc w:val="both"/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</w:pPr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  <w:t>Macam-macam Flashback:</w:t>
      </w:r>
    </w:p>
    <w:p w14:paraId="21D6D67C" w14:textId="77777777" w:rsidR="009140EE" w:rsidRPr="00025172" w:rsidRDefault="009140EE" w:rsidP="009140EE">
      <w:pPr>
        <w:pStyle w:val="ListParagraph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</w:pPr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  <w:t>Oracle Flashback Query</w:t>
      </w:r>
    </w:p>
    <w:p w14:paraId="27C03CF2" w14:textId="29B50D95" w:rsidR="009140EE" w:rsidRPr="00025172" w:rsidRDefault="009140EE" w:rsidP="009140EE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</w:pPr>
      <w:r w:rsidRPr="00025172">
        <w:rPr>
          <w:rFonts w:ascii="Times New Roman" w:hAnsi="Times New Roman" w:cs="Times New Roman"/>
          <w:color w:val="222222"/>
          <w:sz w:val="24"/>
          <w:shd w:val="clear" w:color="auto" w:fill="FFFFFF"/>
          <w:lang w:val="id-ID"/>
        </w:rPr>
        <w:t xml:space="preserve">Berguna untuk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(query)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di masa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isalk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siang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men-delete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update record. Karena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erkanjur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commit,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140EE">
        <w:rPr>
          <w:sz w:val="24"/>
          <w:szCs w:val="24"/>
        </w:rPr>
        <w:t xml:space="preserve"> </w:t>
      </w:r>
      <w:r w:rsidRPr="00025172">
        <w:rPr>
          <w:rFonts w:ascii="Times New Roman" w:hAnsi="Times New Roman" w:cs="Times New Roman"/>
          <w:sz w:val="24"/>
          <w:szCs w:val="24"/>
        </w:rPr>
        <w:t xml:space="preserve">rollback.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Oracle Flashback Query,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record (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tad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pagi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delete </w:t>
      </w:r>
      <w:proofErr w:type="spellStart"/>
      <w:r w:rsidRPr="0002517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25172">
        <w:rPr>
          <w:rFonts w:ascii="Times New Roman" w:hAnsi="Times New Roman" w:cs="Times New Roman"/>
          <w:sz w:val="24"/>
          <w:szCs w:val="24"/>
        </w:rPr>
        <w:t xml:space="preserve"> update.</w:t>
      </w:r>
    </w:p>
    <w:p w14:paraId="0E641273" w14:textId="77777777" w:rsidR="009140EE" w:rsidRPr="00025172" w:rsidRDefault="009140EE" w:rsidP="009140EE">
      <w:pPr>
        <w:pStyle w:val="ListParagraph"/>
        <w:numPr>
          <w:ilvl w:val="0"/>
          <w:numId w:val="35"/>
        </w:numPr>
        <w:shd w:val="clear" w:color="auto" w:fill="FFFFFF"/>
        <w:spacing w:after="0" w:line="360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>Oracle Flashback Table</w:t>
      </w:r>
    </w:p>
    <w:p w14:paraId="2806D6C7" w14:textId="7B23258A" w:rsidR="009140EE" w:rsidRPr="00025172" w:rsidRDefault="009140EE" w:rsidP="009140EE">
      <w:pPr>
        <w:pStyle w:val="ListParagraph"/>
        <w:shd w:val="clear" w:color="auto" w:fill="FFFFFF"/>
        <w:spacing w:after="0" w:line="360" w:lineRule="auto"/>
        <w:ind w:left="1080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 xml:space="preserve">Berguna untuk </w:t>
      </w:r>
      <w:proofErr w:type="spellStart"/>
      <w:r w:rsidRPr="00025172">
        <w:rPr>
          <w:rFonts w:ascii="Times New Roman" w:hAnsi="Times New Roman" w:cs="Times New Roman"/>
          <w:sz w:val="24"/>
        </w:rPr>
        <w:t>mengembali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kondis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(</w:t>
      </w:r>
      <w:proofErr w:type="spellStart"/>
      <w:r w:rsidRPr="00025172">
        <w:rPr>
          <w:rFonts w:ascii="Times New Roman" w:hAnsi="Times New Roman" w:cs="Times New Roman"/>
          <w:sz w:val="24"/>
        </w:rPr>
        <w:t>is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025172">
        <w:rPr>
          <w:rFonts w:ascii="Times New Roman" w:hAnsi="Times New Roman" w:cs="Times New Roman"/>
          <w:sz w:val="24"/>
        </w:rPr>
        <w:t>tabel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sepert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kondis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di masa </w:t>
      </w:r>
      <w:proofErr w:type="spellStart"/>
      <w:r w:rsidRPr="00025172">
        <w:rPr>
          <w:rFonts w:ascii="Times New Roman" w:hAnsi="Times New Roman" w:cs="Times New Roman"/>
          <w:sz w:val="24"/>
        </w:rPr>
        <w:t>lalu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025172">
        <w:rPr>
          <w:rFonts w:ascii="Times New Roman" w:hAnsi="Times New Roman" w:cs="Times New Roman"/>
          <w:sz w:val="24"/>
        </w:rPr>
        <w:t>Sepert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contoh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025172">
        <w:rPr>
          <w:rFonts w:ascii="Times New Roman" w:hAnsi="Times New Roman" w:cs="Times New Roman"/>
          <w:sz w:val="24"/>
        </w:rPr>
        <w:t>atas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025172">
        <w:rPr>
          <w:rFonts w:ascii="Times New Roman" w:hAnsi="Times New Roman" w:cs="Times New Roman"/>
          <w:sz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bisa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mengembali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tabel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TB </w:t>
      </w:r>
      <w:proofErr w:type="spellStart"/>
      <w:r w:rsidRPr="00025172">
        <w:rPr>
          <w:rFonts w:ascii="Times New Roman" w:hAnsi="Times New Roman" w:cs="Times New Roman"/>
          <w:sz w:val="24"/>
        </w:rPr>
        <w:t>sebagimana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tad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pag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sebelum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kita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melaku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delete </w:t>
      </w:r>
      <w:proofErr w:type="spellStart"/>
      <w:r w:rsidRPr="00025172">
        <w:rPr>
          <w:rFonts w:ascii="Times New Roman" w:hAnsi="Times New Roman" w:cs="Times New Roman"/>
          <w:sz w:val="24"/>
        </w:rPr>
        <w:t>atau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update record.</w:t>
      </w:r>
    </w:p>
    <w:p w14:paraId="296A4A5D" w14:textId="77777777" w:rsidR="009140EE" w:rsidRPr="00025172" w:rsidRDefault="009140EE" w:rsidP="009140EE">
      <w:pPr>
        <w:pStyle w:val="ListParagraph"/>
        <w:numPr>
          <w:ilvl w:val="0"/>
          <w:numId w:val="35"/>
        </w:numPr>
        <w:shd w:val="clear" w:color="auto" w:fill="FFFFFF"/>
        <w:spacing w:after="0" w:line="360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>Oracle Flashback Drop.</w:t>
      </w:r>
    </w:p>
    <w:p w14:paraId="6DB3A2DB" w14:textId="77777777" w:rsidR="009140EE" w:rsidRPr="00025172" w:rsidRDefault="009140EE" w:rsidP="009140EE">
      <w:pPr>
        <w:pStyle w:val="ListParagraph"/>
        <w:shd w:val="clear" w:color="auto" w:fill="FFFFFF"/>
        <w:spacing w:line="360" w:lineRule="auto"/>
        <w:ind w:left="1080"/>
        <w:jc w:val="both"/>
        <w:textAlignment w:val="baseline"/>
        <w:rPr>
          <w:rFonts w:ascii="Times New Roman" w:hAnsi="Times New Roman" w:cs="Times New Roman"/>
          <w:sz w:val="24"/>
          <w:szCs w:val="24"/>
          <w:lang w:val="id-ID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>Berguna untuk mengembalikan table yang telah didrop. Kalau di windows adalah restore file dari recycle bin.</w:t>
      </w:r>
    </w:p>
    <w:p w14:paraId="4B4763BE" w14:textId="77777777" w:rsidR="009140EE" w:rsidRPr="00025172" w:rsidRDefault="009140EE" w:rsidP="009140EE">
      <w:pPr>
        <w:pStyle w:val="ListParagraph"/>
        <w:numPr>
          <w:ilvl w:val="0"/>
          <w:numId w:val="35"/>
        </w:numPr>
        <w:shd w:val="clear" w:color="auto" w:fill="FFFFFF"/>
        <w:spacing w:after="0" w:line="360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>Oracle Flashback Database.</w:t>
      </w:r>
    </w:p>
    <w:p w14:paraId="66CC0640" w14:textId="77777777" w:rsidR="009140EE" w:rsidRPr="00025172" w:rsidRDefault="009140EE" w:rsidP="009140EE">
      <w:pPr>
        <w:pStyle w:val="ListParagraph"/>
        <w:shd w:val="clear" w:color="auto" w:fill="FFFFFF"/>
        <w:spacing w:after="0" w:line="360" w:lineRule="auto"/>
        <w:ind w:left="1080"/>
        <w:jc w:val="both"/>
        <w:textAlignment w:val="baseline"/>
        <w:rPr>
          <w:rFonts w:ascii="Times New Roman" w:hAnsi="Times New Roman" w:cs="Times New Roman"/>
          <w:sz w:val="24"/>
        </w:rPr>
      </w:pPr>
      <w:r w:rsidRPr="00025172">
        <w:rPr>
          <w:rFonts w:ascii="Times New Roman" w:hAnsi="Times New Roman" w:cs="Times New Roman"/>
          <w:sz w:val="24"/>
          <w:szCs w:val="24"/>
          <w:lang w:val="id-ID"/>
        </w:rPr>
        <w:t xml:space="preserve">Merupakan alternatif lain dari </w:t>
      </w:r>
      <w:r w:rsidRPr="00025172">
        <w:rPr>
          <w:rFonts w:ascii="Times New Roman" w:hAnsi="Times New Roman" w:cs="Times New Roman"/>
          <w:sz w:val="24"/>
        </w:rPr>
        <w:t>database Point-In-Time Recovery.</w:t>
      </w:r>
    </w:p>
    <w:p w14:paraId="4BC6CDDF" w14:textId="34F99B6A" w:rsidR="009140EE" w:rsidRPr="00025172" w:rsidRDefault="009140EE" w:rsidP="009140EE">
      <w:pPr>
        <w:pStyle w:val="ListParagraph"/>
        <w:shd w:val="clear" w:color="auto" w:fill="FFFFFF"/>
        <w:spacing w:after="0" w:line="360" w:lineRule="auto"/>
        <w:ind w:left="1080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025172">
        <w:rPr>
          <w:rFonts w:ascii="Times New Roman" w:hAnsi="Times New Roman" w:cs="Times New Roman"/>
          <w:sz w:val="24"/>
        </w:rPr>
        <w:t xml:space="preserve">Flashback </w:t>
      </w:r>
      <w:proofErr w:type="spellStart"/>
      <w:r w:rsidRPr="00025172">
        <w:rPr>
          <w:rFonts w:ascii="Times New Roman" w:hAnsi="Times New Roman" w:cs="Times New Roman"/>
          <w:sz w:val="24"/>
        </w:rPr>
        <w:t>dapat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diguna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disaat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user </w:t>
      </w:r>
      <w:proofErr w:type="spellStart"/>
      <w:r w:rsidRPr="00025172">
        <w:rPr>
          <w:rFonts w:ascii="Times New Roman" w:hAnsi="Times New Roman" w:cs="Times New Roman"/>
          <w:sz w:val="24"/>
        </w:rPr>
        <w:t>mengingin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melihat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data-data yang </w:t>
      </w:r>
      <w:proofErr w:type="spellStart"/>
      <w:r w:rsidRPr="00025172">
        <w:rPr>
          <w:rFonts w:ascii="Times New Roman" w:hAnsi="Times New Roman" w:cs="Times New Roman"/>
          <w:sz w:val="24"/>
        </w:rPr>
        <w:t>sebelumnya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sesuai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deng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025172">
        <w:rPr>
          <w:rFonts w:ascii="Times New Roman" w:hAnsi="Times New Roman" w:cs="Times New Roman"/>
          <w:sz w:val="24"/>
        </w:rPr>
        <w:t>tipe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 flashback yang </w:t>
      </w:r>
      <w:proofErr w:type="spellStart"/>
      <w:r w:rsidRPr="00025172">
        <w:rPr>
          <w:rFonts w:ascii="Times New Roman" w:hAnsi="Times New Roman" w:cs="Times New Roman"/>
          <w:sz w:val="24"/>
        </w:rPr>
        <w:t>diinginkan</w:t>
      </w:r>
      <w:proofErr w:type="spellEnd"/>
      <w:r w:rsidRPr="00025172">
        <w:rPr>
          <w:rFonts w:ascii="Times New Roman" w:hAnsi="Times New Roman" w:cs="Times New Roman"/>
          <w:sz w:val="24"/>
        </w:rPr>
        <w:t xml:space="preserve">. </w:t>
      </w:r>
    </w:p>
    <w:p w14:paraId="4F69F340" w14:textId="3C18AFCC" w:rsidR="009140EE" w:rsidRDefault="009140EE" w:rsidP="009140EE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1A1D0A31" w14:textId="2A9A1934" w:rsidR="009140EE" w:rsidRDefault="00EB1EB2" w:rsidP="009140EE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3C64A5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74C59FE0" wp14:editId="7CD63F45">
            <wp:extent cx="5343525" cy="3340124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62081" cy="3351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757D1" w14:textId="36FD5588" w:rsidR="009140EE" w:rsidRPr="00F85477" w:rsidRDefault="00F85477" w:rsidP="00F854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</w:t>
      </w:r>
      <w:r w:rsidR="00731A1A">
        <w:rPr>
          <w:rFonts w:ascii="Times New Roman" w:hAnsi="Times New Roman" w:cs="Times New Roman"/>
          <w:sz w:val="24"/>
          <w:szCs w:val="24"/>
        </w:rPr>
        <w:t>3.6.1 Flashback</w:t>
      </w:r>
    </w:p>
    <w:p w14:paraId="334CB916" w14:textId="77777777" w:rsidR="0046095B" w:rsidRPr="00731A1A" w:rsidRDefault="0046095B" w:rsidP="00731A1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9D12BD" w14:textId="381DE16C" w:rsidR="006D1865" w:rsidRDefault="007F2287" w:rsidP="00246A93">
      <w:pPr>
        <w:pStyle w:val="ListParagraph"/>
        <w:numPr>
          <w:ilvl w:val="1"/>
          <w:numId w:val="4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5" w:name="_Toc76658599"/>
      <w:r w:rsidRPr="007F2287">
        <w:rPr>
          <w:rFonts w:ascii="Times New Roman" w:hAnsi="Times New Roman" w:cs="Times New Roman"/>
          <w:sz w:val="24"/>
          <w:szCs w:val="24"/>
        </w:rPr>
        <w:t>Back Up &amp; Recovery</w:t>
      </w:r>
      <w:bookmarkEnd w:id="15"/>
    </w:p>
    <w:p w14:paraId="6D5DB836" w14:textId="31EC74CA" w:rsidR="00731A1A" w:rsidRDefault="00731A1A" w:rsidP="00063ED2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7494804" wp14:editId="22651328">
            <wp:extent cx="5481534" cy="3105150"/>
            <wp:effectExtent l="0" t="0" r="508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97412" cy="3114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17A3D" w14:textId="3D70C876" w:rsidR="00025172" w:rsidRDefault="00731A1A" w:rsidP="00063ED2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7.1 File Hasil Backup dan recovery</w:t>
      </w:r>
    </w:p>
    <w:p w14:paraId="2AC72D43" w14:textId="36202760" w:rsidR="00731A1A" w:rsidRDefault="00731A1A" w:rsidP="00731A1A">
      <w:pPr>
        <w:pStyle w:val="ListParagraph"/>
        <w:spacing w:line="360" w:lineRule="auto"/>
        <w:ind w:left="360"/>
        <w:jc w:val="center"/>
        <w:outlineLvl w:val="1"/>
        <w:rPr>
          <w:rFonts w:ascii="Times New Roman" w:hAnsi="Times New Roman" w:cs="Times New Roman"/>
          <w:sz w:val="24"/>
          <w:szCs w:val="24"/>
        </w:rPr>
      </w:pPr>
    </w:p>
    <w:p w14:paraId="0A936505" w14:textId="2EFDF4CB" w:rsidR="00731A1A" w:rsidRDefault="00731A1A" w:rsidP="00063ED2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FA4D38E" wp14:editId="03F9C4F1">
            <wp:extent cx="5432843" cy="30956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38017" cy="309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5D64D" w14:textId="081AC15B" w:rsidR="00025172" w:rsidRDefault="00731A1A" w:rsidP="00063ED2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7.2 Daftar Tablespace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recovery</w:t>
      </w:r>
    </w:p>
    <w:p w14:paraId="769290B7" w14:textId="462C66CE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3070CC39" w14:textId="343E740F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5AF73E1C" w14:textId="6528B046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64FF5F2B" w14:textId="54CE78A1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0FF69FBE" w14:textId="21E7CB8A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54782853" w14:textId="5A480388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17BC5911" w14:textId="57299148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70B75BB5" w14:textId="4ED9B572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1112BF8B" w14:textId="37A05E3C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1E4BFA0B" w14:textId="5EDA7E0D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4D9A6578" w14:textId="5D452FC2" w:rsidR="00025172" w:rsidRDefault="00025172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4245FD5E" w14:textId="77777777" w:rsidR="007662CA" w:rsidRPr="00025172" w:rsidRDefault="007662CA" w:rsidP="00025172">
      <w:p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</w:p>
    <w:p w14:paraId="3CC3CD88" w14:textId="28D3155D" w:rsidR="007F2287" w:rsidRDefault="00ED1270" w:rsidP="006F7271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16" w:name="_Toc76658600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BAB </w:t>
      </w:r>
      <w:proofErr w:type="gramStart"/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4 </w:t>
      </w:r>
      <w:r w:rsidR="006F727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Pr="007F2287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PENUTUP</w:t>
      </w:r>
      <w:bookmarkEnd w:id="16"/>
      <w:proofErr w:type="gramEnd"/>
    </w:p>
    <w:p w14:paraId="44E75C3D" w14:textId="77777777" w:rsidR="00991053" w:rsidRPr="00991053" w:rsidRDefault="00991053" w:rsidP="00991053"/>
    <w:p w14:paraId="08EE3B97" w14:textId="77777777" w:rsidR="006F7271" w:rsidRPr="006F7271" w:rsidRDefault="006F7271" w:rsidP="006F7271"/>
    <w:p w14:paraId="02EEC44E" w14:textId="1EF5BB54" w:rsidR="007F2287" w:rsidRDefault="007F2287" w:rsidP="00246A93">
      <w:pPr>
        <w:pStyle w:val="ListParagraph"/>
        <w:numPr>
          <w:ilvl w:val="1"/>
          <w:numId w:val="5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7" w:name="_Toc76658601"/>
      <w:r w:rsidRPr="007F2287">
        <w:rPr>
          <w:rFonts w:ascii="Times New Roman" w:hAnsi="Times New Roman" w:cs="Times New Roman"/>
          <w:sz w:val="24"/>
          <w:szCs w:val="24"/>
        </w:rPr>
        <w:t>Kesimpulan</w:t>
      </w:r>
      <w:bookmarkEnd w:id="17"/>
    </w:p>
    <w:p w14:paraId="27DC1685" w14:textId="0C4F8E00" w:rsidR="00ED1270" w:rsidRPr="00ED1270" w:rsidRDefault="00ED1270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>.</w:t>
      </w:r>
    </w:p>
    <w:p w14:paraId="030A9CFD" w14:textId="6104A0A9" w:rsidR="00ED1270" w:rsidRPr="00AB0739" w:rsidRDefault="00ED1270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berulang-ulang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="00AB0739">
        <w:rPr>
          <w:rFonts w:ascii="Times New Roman" w:hAnsi="Times New Roman" w:cs="Times New Roman"/>
          <w:sz w:val="24"/>
          <w:szCs w:val="24"/>
        </w:rPr>
        <w:t xml:space="preserve"> </w:t>
      </w:r>
      <w:r w:rsidRPr="00AB0739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>.</w:t>
      </w:r>
    </w:p>
    <w:p w14:paraId="4935384D" w14:textId="1EDC5303" w:rsidR="00ED1270" w:rsidRPr="00ED1270" w:rsidRDefault="00ED1270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r w:rsidRPr="00ED1270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>.</w:t>
      </w:r>
    </w:p>
    <w:p w14:paraId="19BDCA21" w14:textId="24F9521C" w:rsidR="00ED1270" w:rsidRPr="00ED1270" w:rsidRDefault="00ED1270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D1270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imengerti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pemakai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54205863" w14:textId="6B02925B" w:rsidR="00ED1270" w:rsidRPr="00AB0739" w:rsidRDefault="00ED1270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1270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ED1270">
        <w:rPr>
          <w:rFonts w:ascii="Times New Roman" w:hAnsi="Times New Roman" w:cs="Times New Roman"/>
          <w:sz w:val="24"/>
          <w:szCs w:val="24"/>
        </w:rPr>
        <w:t xml:space="preserve"> dan</w:t>
      </w:r>
      <w:r w:rsid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tugas-tugas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>.</w:t>
      </w:r>
    </w:p>
    <w:p w14:paraId="1CED9D49" w14:textId="09945747" w:rsidR="007F2287" w:rsidRDefault="007F2287" w:rsidP="00246A93">
      <w:pPr>
        <w:pStyle w:val="ListParagraph"/>
        <w:numPr>
          <w:ilvl w:val="1"/>
          <w:numId w:val="5"/>
        </w:numPr>
        <w:spacing w:line="360" w:lineRule="auto"/>
        <w:jc w:val="both"/>
        <w:outlineLvl w:val="1"/>
        <w:rPr>
          <w:rFonts w:ascii="Times New Roman" w:hAnsi="Times New Roman" w:cs="Times New Roman"/>
          <w:sz w:val="24"/>
          <w:szCs w:val="24"/>
        </w:rPr>
      </w:pPr>
      <w:bookmarkStart w:id="18" w:name="_Toc76658602"/>
      <w:r w:rsidRPr="007F2287">
        <w:rPr>
          <w:rFonts w:ascii="Times New Roman" w:hAnsi="Times New Roman" w:cs="Times New Roman"/>
          <w:sz w:val="24"/>
          <w:szCs w:val="24"/>
        </w:rPr>
        <w:t>Saran</w:t>
      </w:r>
      <w:bookmarkEnd w:id="18"/>
    </w:p>
    <w:p w14:paraId="1E8BB5A6" w14:textId="071B8BDD" w:rsidR="00AB0739" w:rsidRPr="00AB0739" w:rsidRDefault="00AB0739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B0739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nghasil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manual.</w:t>
      </w:r>
    </w:p>
    <w:p w14:paraId="39E66C72" w14:textId="571CDD9C" w:rsidR="00AB0739" w:rsidRPr="00AB0739" w:rsidRDefault="00AB0739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r w:rsidRPr="00AB0739">
        <w:rPr>
          <w:rFonts w:ascii="Times New Roman" w:hAnsi="Times New Roman" w:cs="Times New Roman"/>
          <w:sz w:val="24"/>
          <w:szCs w:val="24"/>
        </w:rPr>
        <w:t xml:space="preserve">Ketika Admin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>.</w:t>
      </w:r>
    </w:p>
    <w:p w14:paraId="1AE4F724" w14:textId="1575545D" w:rsidR="00AB0739" w:rsidRPr="00AB0739" w:rsidRDefault="00AB0739" w:rsidP="00063ED2">
      <w:pPr>
        <w:pStyle w:val="ListParagraph"/>
        <w:numPr>
          <w:ilvl w:val="4"/>
          <w:numId w:val="19"/>
        </w:numPr>
        <w:spacing w:line="360" w:lineRule="auto"/>
        <w:ind w:left="567" w:hanging="1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B073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AB07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B0739"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73E2A57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AF35F72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8D3FA4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8FFD091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39A4A13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AA125A5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88A930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A5DB9BD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44C2034" w14:textId="77777777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4F85085" w14:textId="02E30896" w:rsidR="00A115C5" w:rsidRDefault="00A115C5" w:rsidP="0046095B">
      <w:pPr>
        <w:pStyle w:val="Heading1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ACD2481" w14:textId="0AFE43AF" w:rsidR="00A115C5" w:rsidRDefault="00A115C5" w:rsidP="00A115C5"/>
    <w:p w14:paraId="57773A62" w14:textId="77777777" w:rsidR="00A115C5" w:rsidRPr="00A115C5" w:rsidRDefault="00A115C5" w:rsidP="00A115C5"/>
    <w:p w14:paraId="226610B5" w14:textId="6D6FB057" w:rsidR="0046095B" w:rsidRDefault="007F2287" w:rsidP="00A115C5">
      <w:pPr>
        <w:pStyle w:val="Heading1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19" w:name="_Toc76658603"/>
      <w:r w:rsidRPr="00180E2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DAFTAR PUSTAKA</w:t>
      </w:r>
      <w:bookmarkEnd w:id="19"/>
    </w:p>
    <w:p w14:paraId="1F352692" w14:textId="77777777" w:rsidR="0046095B" w:rsidRPr="0046095B" w:rsidRDefault="0046095B" w:rsidP="0046095B"/>
    <w:p w14:paraId="24AF3ED9" w14:textId="6A7194CB" w:rsidR="0046095B" w:rsidRPr="0046095B" w:rsidRDefault="0046095B" w:rsidP="0046095B">
      <w:pPr>
        <w:spacing w:line="360" w:lineRule="auto"/>
        <w:ind w:left="567" w:hanging="567"/>
        <w:rPr>
          <w:rFonts w:ascii="Times New Roman" w:eastAsiaTheme="majorEastAsia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Purwanti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, Ani,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Lathifah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Listia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Novianti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. 2012.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Sistem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Informasi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Penjualan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Pada Usaha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Dagang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Mebel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Sunarman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Bantul Yogyakarta [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Naskah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Publikasi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]. Yogyakarta (ID</w:t>
      </w:r>
      <w:proofErr w:type="gram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) :</w:t>
      </w:r>
      <w:proofErr w:type="gram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Sekolah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Manajemen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Informatika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Komputer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Amikom</w:t>
      </w:r>
      <w:proofErr w:type="spellEnd"/>
      <w:r w:rsidRPr="0046095B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p w14:paraId="68E7EE56" w14:textId="77777777" w:rsidR="0046095B" w:rsidRPr="0046095B" w:rsidRDefault="0046095B" w:rsidP="0046095B"/>
    <w:sectPr w:rsidR="0046095B" w:rsidRPr="0046095B" w:rsidSect="003805C8">
      <w:headerReference w:type="default" r:id="rId33"/>
      <w:pgSz w:w="12240" w:h="15840" w:code="1"/>
      <w:pgMar w:top="1440" w:right="1440" w:bottom="1440" w:left="1440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A58D77" w14:textId="77777777" w:rsidR="008433FD" w:rsidRDefault="008433FD" w:rsidP="00C96589">
      <w:pPr>
        <w:spacing w:after="0" w:line="240" w:lineRule="auto"/>
      </w:pPr>
      <w:r>
        <w:separator/>
      </w:r>
    </w:p>
  </w:endnote>
  <w:endnote w:type="continuationSeparator" w:id="0">
    <w:p w14:paraId="1C4B925A" w14:textId="77777777" w:rsidR="008433FD" w:rsidRDefault="008433FD" w:rsidP="00C965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749E14" w14:textId="77777777" w:rsidR="008433FD" w:rsidRDefault="008433FD" w:rsidP="00C96589">
      <w:pPr>
        <w:spacing w:after="0" w:line="240" w:lineRule="auto"/>
      </w:pPr>
      <w:r>
        <w:separator/>
      </w:r>
    </w:p>
  </w:footnote>
  <w:footnote w:type="continuationSeparator" w:id="0">
    <w:p w14:paraId="616195F2" w14:textId="77777777" w:rsidR="008433FD" w:rsidRDefault="008433FD" w:rsidP="00C965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3ED589" w14:textId="77777777" w:rsidR="003805C8" w:rsidRDefault="003805C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4686E"/>
    <w:multiLevelType w:val="hybridMultilevel"/>
    <w:tmpl w:val="41DCF6F8"/>
    <w:lvl w:ilvl="0" w:tplc="38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611017"/>
    <w:multiLevelType w:val="hybridMultilevel"/>
    <w:tmpl w:val="1E2A8AC2"/>
    <w:lvl w:ilvl="0" w:tplc="E16479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901194A"/>
    <w:multiLevelType w:val="multilevel"/>
    <w:tmpl w:val="DAB8812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EBB5EAB"/>
    <w:multiLevelType w:val="multilevel"/>
    <w:tmpl w:val="357C448E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4" w15:restartNumberingAfterBreak="0">
    <w:nsid w:val="13334F7B"/>
    <w:multiLevelType w:val="hybridMultilevel"/>
    <w:tmpl w:val="36107DA0"/>
    <w:lvl w:ilvl="0" w:tplc="E506C2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9D377A3"/>
    <w:multiLevelType w:val="hybridMultilevel"/>
    <w:tmpl w:val="0584DC94"/>
    <w:lvl w:ilvl="0" w:tplc="F4261244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65701"/>
    <w:multiLevelType w:val="hybridMultilevel"/>
    <w:tmpl w:val="34D40FD6"/>
    <w:lvl w:ilvl="0" w:tplc="B1C44C6C">
      <w:start w:val="1"/>
      <w:numFmt w:val="decimal"/>
      <w:lvlText w:val="%1."/>
      <w:lvlJc w:val="left"/>
      <w:pPr>
        <w:ind w:left="172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44" w:hanging="360"/>
      </w:pPr>
    </w:lvl>
    <w:lvl w:ilvl="2" w:tplc="3809001B" w:tentative="1">
      <w:start w:val="1"/>
      <w:numFmt w:val="lowerRoman"/>
      <w:lvlText w:val="%3."/>
      <w:lvlJc w:val="right"/>
      <w:pPr>
        <w:ind w:left="3164" w:hanging="180"/>
      </w:pPr>
    </w:lvl>
    <w:lvl w:ilvl="3" w:tplc="3809000F" w:tentative="1">
      <w:start w:val="1"/>
      <w:numFmt w:val="decimal"/>
      <w:lvlText w:val="%4."/>
      <w:lvlJc w:val="left"/>
      <w:pPr>
        <w:ind w:left="3884" w:hanging="360"/>
      </w:pPr>
    </w:lvl>
    <w:lvl w:ilvl="4" w:tplc="38090019" w:tentative="1">
      <w:start w:val="1"/>
      <w:numFmt w:val="lowerLetter"/>
      <w:lvlText w:val="%5."/>
      <w:lvlJc w:val="left"/>
      <w:pPr>
        <w:ind w:left="4604" w:hanging="360"/>
      </w:pPr>
    </w:lvl>
    <w:lvl w:ilvl="5" w:tplc="3809001B" w:tentative="1">
      <w:start w:val="1"/>
      <w:numFmt w:val="lowerRoman"/>
      <w:lvlText w:val="%6."/>
      <w:lvlJc w:val="right"/>
      <w:pPr>
        <w:ind w:left="5324" w:hanging="180"/>
      </w:pPr>
    </w:lvl>
    <w:lvl w:ilvl="6" w:tplc="3809000F">
      <w:start w:val="1"/>
      <w:numFmt w:val="decimal"/>
      <w:lvlText w:val="%7."/>
      <w:lvlJc w:val="left"/>
      <w:pPr>
        <w:ind w:left="6044" w:hanging="360"/>
      </w:pPr>
    </w:lvl>
    <w:lvl w:ilvl="7" w:tplc="38090019" w:tentative="1">
      <w:start w:val="1"/>
      <w:numFmt w:val="lowerLetter"/>
      <w:lvlText w:val="%8."/>
      <w:lvlJc w:val="left"/>
      <w:pPr>
        <w:ind w:left="6764" w:hanging="360"/>
      </w:pPr>
    </w:lvl>
    <w:lvl w:ilvl="8" w:tplc="380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7" w15:restartNumberingAfterBreak="0">
    <w:nsid w:val="1CFE7D52"/>
    <w:multiLevelType w:val="multilevel"/>
    <w:tmpl w:val="1FD6BB7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6885C46"/>
    <w:multiLevelType w:val="hybridMultilevel"/>
    <w:tmpl w:val="9ABCA95E"/>
    <w:lvl w:ilvl="0" w:tplc="027A5CB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27DD782E"/>
    <w:multiLevelType w:val="hybridMultilevel"/>
    <w:tmpl w:val="3BF22A0C"/>
    <w:lvl w:ilvl="0" w:tplc="E71CB968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10" w15:restartNumberingAfterBreak="0">
    <w:nsid w:val="296F499B"/>
    <w:multiLevelType w:val="hybridMultilevel"/>
    <w:tmpl w:val="59B845B8"/>
    <w:lvl w:ilvl="0" w:tplc="0B6A47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BC32516"/>
    <w:multiLevelType w:val="hybridMultilevel"/>
    <w:tmpl w:val="B6242508"/>
    <w:lvl w:ilvl="0" w:tplc="24E4C678">
      <w:start w:val="8"/>
      <w:numFmt w:val="lowerLetter"/>
      <w:lvlText w:val="%1."/>
      <w:lvlJc w:val="left"/>
      <w:pPr>
        <w:ind w:left="108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D026BE7"/>
    <w:multiLevelType w:val="multilevel"/>
    <w:tmpl w:val="B744276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b w:val="0"/>
        <w:bCs w:val="0"/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3" w15:restartNumberingAfterBreak="0">
    <w:nsid w:val="2D2E014B"/>
    <w:multiLevelType w:val="hybridMultilevel"/>
    <w:tmpl w:val="C83E82A2"/>
    <w:lvl w:ilvl="0" w:tplc="8730D392">
      <w:start w:val="1"/>
      <w:numFmt w:val="decimal"/>
      <w:lvlText w:val="(%1)"/>
      <w:lvlJc w:val="left"/>
      <w:pPr>
        <w:ind w:left="2138" w:hanging="360"/>
      </w:pPr>
      <w:rPr>
        <w:rFonts w:hint="default"/>
      </w:rPr>
    </w:lvl>
    <w:lvl w:ilvl="1" w:tplc="F7F40E68">
      <w:start w:val="1"/>
      <w:numFmt w:val="lowerLetter"/>
      <w:lvlText w:val="(%2)"/>
      <w:lvlJc w:val="left"/>
      <w:pPr>
        <w:ind w:left="2888" w:hanging="39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3578" w:hanging="180"/>
      </w:pPr>
    </w:lvl>
    <w:lvl w:ilvl="3" w:tplc="3809000F" w:tentative="1">
      <w:start w:val="1"/>
      <w:numFmt w:val="decimal"/>
      <w:lvlText w:val="%4."/>
      <w:lvlJc w:val="left"/>
      <w:pPr>
        <w:ind w:left="4298" w:hanging="360"/>
      </w:pPr>
    </w:lvl>
    <w:lvl w:ilvl="4" w:tplc="38090019" w:tentative="1">
      <w:start w:val="1"/>
      <w:numFmt w:val="lowerLetter"/>
      <w:lvlText w:val="%5."/>
      <w:lvlJc w:val="left"/>
      <w:pPr>
        <w:ind w:left="5018" w:hanging="360"/>
      </w:pPr>
    </w:lvl>
    <w:lvl w:ilvl="5" w:tplc="3809001B" w:tentative="1">
      <w:start w:val="1"/>
      <w:numFmt w:val="lowerRoman"/>
      <w:lvlText w:val="%6."/>
      <w:lvlJc w:val="right"/>
      <w:pPr>
        <w:ind w:left="5738" w:hanging="180"/>
      </w:pPr>
    </w:lvl>
    <w:lvl w:ilvl="6" w:tplc="3809000F" w:tentative="1">
      <w:start w:val="1"/>
      <w:numFmt w:val="decimal"/>
      <w:lvlText w:val="%7."/>
      <w:lvlJc w:val="left"/>
      <w:pPr>
        <w:ind w:left="6458" w:hanging="360"/>
      </w:pPr>
    </w:lvl>
    <w:lvl w:ilvl="7" w:tplc="38090019" w:tentative="1">
      <w:start w:val="1"/>
      <w:numFmt w:val="lowerLetter"/>
      <w:lvlText w:val="%8."/>
      <w:lvlJc w:val="left"/>
      <w:pPr>
        <w:ind w:left="7178" w:hanging="360"/>
      </w:pPr>
    </w:lvl>
    <w:lvl w:ilvl="8" w:tplc="38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2D595B6E"/>
    <w:multiLevelType w:val="hybridMultilevel"/>
    <w:tmpl w:val="AF6C75A0"/>
    <w:lvl w:ilvl="0" w:tplc="1B6EAA5C">
      <w:start w:val="1"/>
      <w:numFmt w:val="decimal"/>
      <w:lvlText w:val="(%1)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32BE60DE"/>
    <w:multiLevelType w:val="hybridMultilevel"/>
    <w:tmpl w:val="7C8A1F16"/>
    <w:lvl w:ilvl="0" w:tplc="0E042980">
      <w:start w:val="1"/>
      <w:numFmt w:val="decimal"/>
      <w:lvlText w:val="(%1)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6" w15:restartNumberingAfterBreak="0">
    <w:nsid w:val="330F116F"/>
    <w:multiLevelType w:val="hybridMultilevel"/>
    <w:tmpl w:val="A4D65544"/>
    <w:lvl w:ilvl="0" w:tplc="7BA28F9A">
      <w:start w:val="1"/>
      <w:numFmt w:val="decimal"/>
      <w:lvlText w:val="(%1)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 w15:restartNumberingAfterBreak="0">
    <w:nsid w:val="3A3B2205"/>
    <w:multiLevelType w:val="hybridMultilevel"/>
    <w:tmpl w:val="4ADAFBDE"/>
    <w:lvl w:ilvl="0" w:tplc="DEB6A0AA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458D774C"/>
    <w:multiLevelType w:val="hybridMultilevel"/>
    <w:tmpl w:val="2A04437E"/>
    <w:lvl w:ilvl="0" w:tplc="1B6EAA5C">
      <w:start w:val="1"/>
      <w:numFmt w:val="decimal"/>
      <w:lvlText w:val="(%1)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 w15:restartNumberingAfterBreak="0">
    <w:nsid w:val="46130BA0"/>
    <w:multiLevelType w:val="multilevel"/>
    <w:tmpl w:val="7634442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477818C0"/>
    <w:multiLevelType w:val="hybridMultilevel"/>
    <w:tmpl w:val="77E048C0"/>
    <w:lvl w:ilvl="0" w:tplc="38090019">
      <w:start w:val="1"/>
      <w:numFmt w:val="lowerLetter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8232154"/>
    <w:multiLevelType w:val="hybridMultilevel"/>
    <w:tmpl w:val="FB12825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B161C20">
      <w:start w:val="8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232797"/>
    <w:multiLevelType w:val="hybridMultilevel"/>
    <w:tmpl w:val="3C1AFC64"/>
    <w:lvl w:ilvl="0" w:tplc="38090019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 w15:restartNumberingAfterBreak="0">
    <w:nsid w:val="517651B8"/>
    <w:multiLevelType w:val="hybridMultilevel"/>
    <w:tmpl w:val="594C3A7E"/>
    <w:lvl w:ilvl="0" w:tplc="621894D6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600" w:hanging="360"/>
      </w:pPr>
    </w:lvl>
    <w:lvl w:ilvl="2" w:tplc="3809001B" w:tentative="1">
      <w:start w:val="1"/>
      <w:numFmt w:val="lowerRoman"/>
      <w:lvlText w:val="%3."/>
      <w:lvlJc w:val="right"/>
      <w:pPr>
        <w:ind w:left="4320" w:hanging="180"/>
      </w:pPr>
    </w:lvl>
    <w:lvl w:ilvl="3" w:tplc="3809000F" w:tentative="1">
      <w:start w:val="1"/>
      <w:numFmt w:val="decimal"/>
      <w:lvlText w:val="%4."/>
      <w:lvlJc w:val="left"/>
      <w:pPr>
        <w:ind w:left="5040" w:hanging="360"/>
      </w:pPr>
    </w:lvl>
    <w:lvl w:ilvl="4" w:tplc="38090019" w:tentative="1">
      <w:start w:val="1"/>
      <w:numFmt w:val="lowerLetter"/>
      <w:lvlText w:val="%5."/>
      <w:lvlJc w:val="left"/>
      <w:pPr>
        <w:ind w:left="5760" w:hanging="360"/>
      </w:pPr>
    </w:lvl>
    <w:lvl w:ilvl="5" w:tplc="3809001B" w:tentative="1">
      <w:start w:val="1"/>
      <w:numFmt w:val="lowerRoman"/>
      <w:lvlText w:val="%6."/>
      <w:lvlJc w:val="right"/>
      <w:pPr>
        <w:ind w:left="6480" w:hanging="180"/>
      </w:pPr>
    </w:lvl>
    <w:lvl w:ilvl="6" w:tplc="3809000F" w:tentative="1">
      <w:start w:val="1"/>
      <w:numFmt w:val="decimal"/>
      <w:lvlText w:val="%7."/>
      <w:lvlJc w:val="left"/>
      <w:pPr>
        <w:ind w:left="7200" w:hanging="360"/>
      </w:pPr>
    </w:lvl>
    <w:lvl w:ilvl="7" w:tplc="38090019" w:tentative="1">
      <w:start w:val="1"/>
      <w:numFmt w:val="lowerLetter"/>
      <w:lvlText w:val="%8."/>
      <w:lvlJc w:val="left"/>
      <w:pPr>
        <w:ind w:left="7920" w:hanging="360"/>
      </w:pPr>
    </w:lvl>
    <w:lvl w:ilvl="8" w:tplc="38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4" w15:restartNumberingAfterBreak="0">
    <w:nsid w:val="53360108"/>
    <w:multiLevelType w:val="multilevel"/>
    <w:tmpl w:val="92509EE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decimal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b w:val="0"/>
        <w:bCs w:val="0"/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5" w15:restartNumberingAfterBreak="0">
    <w:nsid w:val="54BB47AE"/>
    <w:multiLevelType w:val="hybridMultilevel"/>
    <w:tmpl w:val="4DBE0996"/>
    <w:lvl w:ilvl="0" w:tplc="4254F514">
      <w:start w:val="7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52114DA"/>
    <w:multiLevelType w:val="hybridMultilevel"/>
    <w:tmpl w:val="02A0ED3E"/>
    <w:lvl w:ilvl="0" w:tplc="5FDE404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5892A7B"/>
    <w:multiLevelType w:val="hybridMultilevel"/>
    <w:tmpl w:val="831C450E"/>
    <w:lvl w:ilvl="0" w:tplc="A630EABE">
      <w:start w:val="1"/>
      <w:numFmt w:val="decimal"/>
      <w:lvlText w:val="%1."/>
      <w:lvlJc w:val="left"/>
      <w:pPr>
        <w:ind w:left="172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44" w:hanging="360"/>
      </w:pPr>
    </w:lvl>
    <w:lvl w:ilvl="2" w:tplc="3809001B" w:tentative="1">
      <w:start w:val="1"/>
      <w:numFmt w:val="lowerRoman"/>
      <w:lvlText w:val="%3."/>
      <w:lvlJc w:val="right"/>
      <w:pPr>
        <w:ind w:left="3164" w:hanging="180"/>
      </w:pPr>
    </w:lvl>
    <w:lvl w:ilvl="3" w:tplc="3809000F" w:tentative="1">
      <w:start w:val="1"/>
      <w:numFmt w:val="decimal"/>
      <w:lvlText w:val="%4."/>
      <w:lvlJc w:val="left"/>
      <w:pPr>
        <w:ind w:left="3884" w:hanging="360"/>
      </w:pPr>
    </w:lvl>
    <w:lvl w:ilvl="4" w:tplc="38090019" w:tentative="1">
      <w:start w:val="1"/>
      <w:numFmt w:val="lowerLetter"/>
      <w:lvlText w:val="%5."/>
      <w:lvlJc w:val="left"/>
      <w:pPr>
        <w:ind w:left="4604" w:hanging="360"/>
      </w:pPr>
    </w:lvl>
    <w:lvl w:ilvl="5" w:tplc="3809001B" w:tentative="1">
      <w:start w:val="1"/>
      <w:numFmt w:val="lowerRoman"/>
      <w:lvlText w:val="%6."/>
      <w:lvlJc w:val="right"/>
      <w:pPr>
        <w:ind w:left="5324" w:hanging="180"/>
      </w:pPr>
    </w:lvl>
    <w:lvl w:ilvl="6" w:tplc="38090019">
      <w:start w:val="1"/>
      <w:numFmt w:val="lowerLetter"/>
      <w:lvlText w:val="%7."/>
      <w:lvlJc w:val="left"/>
      <w:pPr>
        <w:ind w:left="6044" w:hanging="360"/>
      </w:pPr>
    </w:lvl>
    <w:lvl w:ilvl="7" w:tplc="38090019" w:tentative="1">
      <w:start w:val="1"/>
      <w:numFmt w:val="lowerLetter"/>
      <w:lvlText w:val="%8."/>
      <w:lvlJc w:val="left"/>
      <w:pPr>
        <w:ind w:left="6764" w:hanging="360"/>
      </w:pPr>
    </w:lvl>
    <w:lvl w:ilvl="8" w:tplc="380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28" w15:restartNumberingAfterBreak="0">
    <w:nsid w:val="56C5138E"/>
    <w:multiLevelType w:val="hybridMultilevel"/>
    <w:tmpl w:val="3CA84B68"/>
    <w:lvl w:ilvl="0" w:tplc="38090019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9" w15:restartNumberingAfterBreak="0">
    <w:nsid w:val="57E23A81"/>
    <w:multiLevelType w:val="hybridMultilevel"/>
    <w:tmpl w:val="5AC0CBF0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132750D"/>
    <w:multiLevelType w:val="multilevel"/>
    <w:tmpl w:val="B744276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b w:val="0"/>
        <w:bCs w:val="0"/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1" w15:restartNumberingAfterBreak="0">
    <w:nsid w:val="67C07A2B"/>
    <w:multiLevelType w:val="hybridMultilevel"/>
    <w:tmpl w:val="BAEA43C8"/>
    <w:lvl w:ilvl="0" w:tplc="38090019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2" w15:restartNumberingAfterBreak="0">
    <w:nsid w:val="68316FC9"/>
    <w:multiLevelType w:val="hybridMultilevel"/>
    <w:tmpl w:val="82CA0F54"/>
    <w:lvl w:ilvl="0" w:tplc="91EC87A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A1210CE"/>
    <w:multiLevelType w:val="hybridMultilevel"/>
    <w:tmpl w:val="7EE0E832"/>
    <w:lvl w:ilvl="0" w:tplc="38090019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4" w15:restartNumberingAfterBreak="0">
    <w:nsid w:val="6A697BDB"/>
    <w:multiLevelType w:val="hybridMultilevel"/>
    <w:tmpl w:val="B79A0BB2"/>
    <w:lvl w:ilvl="0" w:tplc="FE1065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B23688B"/>
    <w:multiLevelType w:val="hybridMultilevel"/>
    <w:tmpl w:val="D30E79CE"/>
    <w:lvl w:ilvl="0" w:tplc="A3741722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363589"/>
    <w:multiLevelType w:val="hybridMultilevel"/>
    <w:tmpl w:val="8534A3B0"/>
    <w:lvl w:ilvl="0" w:tplc="E6B679D6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7" w15:restartNumberingAfterBreak="0">
    <w:nsid w:val="6CAB1D4D"/>
    <w:multiLevelType w:val="hybridMultilevel"/>
    <w:tmpl w:val="170EB540"/>
    <w:lvl w:ilvl="0" w:tplc="C552502C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8" w15:restartNumberingAfterBreak="0">
    <w:nsid w:val="713434DC"/>
    <w:multiLevelType w:val="hybridMultilevel"/>
    <w:tmpl w:val="07742682"/>
    <w:lvl w:ilvl="0" w:tplc="C9F8B2E2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39" w15:restartNumberingAfterBreak="0">
    <w:nsid w:val="71C56468"/>
    <w:multiLevelType w:val="hybridMultilevel"/>
    <w:tmpl w:val="130864B6"/>
    <w:lvl w:ilvl="0" w:tplc="DE6A4A5C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40" w15:restartNumberingAfterBreak="0">
    <w:nsid w:val="74227C1F"/>
    <w:multiLevelType w:val="multilevel"/>
    <w:tmpl w:val="20142A50"/>
    <w:lvl w:ilvl="0">
      <w:start w:val="2"/>
      <w:numFmt w:val="decimal"/>
      <w:lvlText w:val="%1"/>
      <w:lvlJc w:val="left"/>
      <w:pPr>
        <w:ind w:left="360" w:hanging="360"/>
      </w:pPr>
      <w:rPr>
        <w:rFonts w:asciiTheme="minorHAnsi" w:hAnsiTheme="minorHAnsi" w:cstheme="minorBidi" w:hint="default"/>
        <w:sz w:val="22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Theme="minorHAnsi" w:hAnsiTheme="minorHAnsi" w:cstheme="minorBidi" w:hint="default"/>
        <w:sz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Theme="minorHAnsi" w:hAnsiTheme="minorHAnsi" w:cstheme="minorBidi" w:hint="default"/>
        <w:sz w:val="2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inorHAnsi" w:hAnsiTheme="minorHAnsi" w:cstheme="minorBidi" w:hint="default"/>
        <w:sz w:val="2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inorHAnsi" w:hAnsiTheme="minorHAnsi" w:cstheme="minorBidi" w:hint="default"/>
        <w:sz w:val="2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Theme="minorHAnsi" w:hAnsiTheme="minorHAnsi" w:cstheme="minorBidi" w:hint="default"/>
        <w:sz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inorHAnsi" w:hAnsiTheme="minorHAnsi" w:cstheme="minorBidi" w:hint="default"/>
        <w:sz w:val="22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Theme="minorHAnsi" w:hAnsiTheme="minorHAnsi" w:cstheme="minorBidi" w:hint="default"/>
        <w:sz w:val="22"/>
      </w:rPr>
    </w:lvl>
  </w:abstractNum>
  <w:abstractNum w:abstractNumId="41" w15:restartNumberingAfterBreak="0">
    <w:nsid w:val="76B26DAE"/>
    <w:multiLevelType w:val="hybridMultilevel"/>
    <w:tmpl w:val="C60C58FA"/>
    <w:lvl w:ilvl="0" w:tplc="EDEAF31A">
      <w:start w:val="1"/>
      <w:numFmt w:val="decimal"/>
      <w:lvlText w:val="(%1)"/>
      <w:lvlJc w:val="left"/>
      <w:pPr>
        <w:ind w:left="1778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2498" w:hanging="360"/>
      </w:pPr>
      <w:rPr>
        <w:rFonts w:hint="default"/>
      </w:rPr>
    </w:lvl>
    <w:lvl w:ilvl="2" w:tplc="7A1E3F20">
      <w:start w:val="2"/>
      <w:numFmt w:val="upperLetter"/>
      <w:lvlText w:val="%3."/>
      <w:lvlJc w:val="left"/>
      <w:pPr>
        <w:ind w:left="3398" w:hanging="360"/>
      </w:pPr>
      <w:rPr>
        <w:rFonts w:hint="default"/>
        <w:b w:val="0"/>
        <w:bCs/>
      </w:rPr>
    </w:lvl>
    <w:lvl w:ilvl="3" w:tplc="3FAE5354">
      <w:start w:val="1"/>
      <w:numFmt w:val="decimal"/>
      <w:lvlText w:val="%4."/>
      <w:lvlJc w:val="left"/>
      <w:pPr>
        <w:ind w:left="3938" w:hanging="360"/>
      </w:pPr>
      <w:rPr>
        <w:rFonts w:eastAsia="Arial" w:hint="default"/>
        <w:b w:val="0"/>
      </w:rPr>
    </w:lvl>
    <w:lvl w:ilvl="4" w:tplc="C1021BC6">
      <w:start w:val="3"/>
      <w:numFmt w:val="bullet"/>
      <w:lvlText w:val="-"/>
      <w:lvlJc w:val="left"/>
      <w:pPr>
        <w:ind w:left="4658" w:hanging="360"/>
      </w:pPr>
      <w:rPr>
        <w:rFonts w:ascii="Times New Roman" w:eastAsiaTheme="minorHAnsi" w:hAnsi="Times New Roman" w:cs="Times New Roman" w:hint="default"/>
      </w:r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42" w15:restartNumberingAfterBreak="0">
    <w:nsid w:val="780D6F91"/>
    <w:multiLevelType w:val="hybridMultilevel"/>
    <w:tmpl w:val="EBB66AC0"/>
    <w:lvl w:ilvl="0" w:tplc="38090019">
      <w:start w:val="1"/>
      <w:numFmt w:val="lowerLetter"/>
      <w:lvlText w:val="%1."/>
      <w:lvlJc w:val="left"/>
      <w:pPr>
        <w:ind w:left="1778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98" w:hanging="360"/>
      </w:pPr>
    </w:lvl>
    <w:lvl w:ilvl="2" w:tplc="3809001B" w:tentative="1">
      <w:start w:val="1"/>
      <w:numFmt w:val="lowerRoman"/>
      <w:lvlText w:val="%3."/>
      <w:lvlJc w:val="right"/>
      <w:pPr>
        <w:ind w:left="3218" w:hanging="180"/>
      </w:pPr>
    </w:lvl>
    <w:lvl w:ilvl="3" w:tplc="3809000F" w:tentative="1">
      <w:start w:val="1"/>
      <w:numFmt w:val="decimal"/>
      <w:lvlText w:val="%4."/>
      <w:lvlJc w:val="left"/>
      <w:pPr>
        <w:ind w:left="3938" w:hanging="360"/>
      </w:pPr>
    </w:lvl>
    <w:lvl w:ilvl="4" w:tplc="38090019" w:tentative="1">
      <w:start w:val="1"/>
      <w:numFmt w:val="lowerLetter"/>
      <w:lvlText w:val="%5."/>
      <w:lvlJc w:val="left"/>
      <w:pPr>
        <w:ind w:left="4658" w:hanging="360"/>
      </w:pPr>
    </w:lvl>
    <w:lvl w:ilvl="5" w:tplc="3809001B" w:tentative="1">
      <w:start w:val="1"/>
      <w:numFmt w:val="lowerRoman"/>
      <w:lvlText w:val="%6."/>
      <w:lvlJc w:val="right"/>
      <w:pPr>
        <w:ind w:left="5378" w:hanging="180"/>
      </w:pPr>
    </w:lvl>
    <w:lvl w:ilvl="6" w:tplc="3809000F" w:tentative="1">
      <w:start w:val="1"/>
      <w:numFmt w:val="decimal"/>
      <w:lvlText w:val="%7."/>
      <w:lvlJc w:val="left"/>
      <w:pPr>
        <w:ind w:left="6098" w:hanging="360"/>
      </w:pPr>
    </w:lvl>
    <w:lvl w:ilvl="7" w:tplc="38090019" w:tentative="1">
      <w:start w:val="1"/>
      <w:numFmt w:val="lowerLetter"/>
      <w:lvlText w:val="%8."/>
      <w:lvlJc w:val="left"/>
      <w:pPr>
        <w:ind w:left="6818" w:hanging="360"/>
      </w:pPr>
    </w:lvl>
    <w:lvl w:ilvl="8" w:tplc="3809001B" w:tentative="1">
      <w:start w:val="1"/>
      <w:numFmt w:val="lowerRoman"/>
      <w:lvlText w:val="%9."/>
      <w:lvlJc w:val="right"/>
      <w:pPr>
        <w:ind w:left="7538" w:hanging="180"/>
      </w:pPr>
    </w:lvl>
  </w:abstractNum>
  <w:num w:numId="1">
    <w:abstractNumId w:val="30"/>
  </w:num>
  <w:num w:numId="2">
    <w:abstractNumId w:val="19"/>
  </w:num>
  <w:num w:numId="3">
    <w:abstractNumId w:val="40"/>
  </w:num>
  <w:num w:numId="4">
    <w:abstractNumId w:val="7"/>
  </w:num>
  <w:num w:numId="5">
    <w:abstractNumId w:val="2"/>
  </w:num>
  <w:num w:numId="6">
    <w:abstractNumId w:val="1"/>
  </w:num>
  <w:num w:numId="7">
    <w:abstractNumId w:val="4"/>
  </w:num>
  <w:num w:numId="8">
    <w:abstractNumId w:val="34"/>
  </w:num>
  <w:num w:numId="9">
    <w:abstractNumId w:val="12"/>
  </w:num>
  <w:num w:numId="10">
    <w:abstractNumId w:val="24"/>
  </w:num>
  <w:num w:numId="11">
    <w:abstractNumId w:val="17"/>
  </w:num>
  <w:num w:numId="12">
    <w:abstractNumId w:val="0"/>
  </w:num>
  <w:num w:numId="13">
    <w:abstractNumId w:val="21"/>
  </w:num>
  <w:num w:numId="14">
    <w:abstractNumId w:val="10"/>
  </w:num>
  <w:num w:numId="15">
    <w:abstractNumId w:val="3"/>
  </w:num>
  <w:num w:numId="16">
    <w:abstractNumId w:val="18"/>
  </w:num>
  <w:num w:numId="17">
    <w:abstractNumId w:val="16"/>
  </w:num>
  <w:num w:numId="18">
    <w:abstractNumId w:val="15"/>
  </w:num>
  <w:num w:numId="19">
    <w:abstractNumId w:val="41"/>
  </w:num>
  <w:num w:numId="20">
    <w:abstractNumId w:val="13"/>
  </w:num>
  <w:num w:numId="21">
    <w:abstractNumId w:val="28"/>
  </w:num>
  <w:num w:numId="22">
    <w:abstractNumId w:val="42"/>
  </w:num>
  <w:num w:numId="23">
    <w:abstractNumId w:val="33"/>
  </w:num>
  <w:num w:numId="24">
    <w:abstractNumId w:val="31"/>
  </w:num>
  <w:num w:numId="25">
    <w:abstractNumId w:val="22"/>
  </w:num>
  <w:num w:numId="26">
    <w:abstractNumId w:val="23"/>
  </w:num>
  <w:num w:numId="27">
    <w:abstractNumId w:val="36"/>
  </w:num>
  <w:num w:numId="28">
    <w:abstractNumId w:val="39"/>
  </w:num>
  <w:num w:numId="29">
    <w:abstractNumId w:val="6"/>
  </w:num>
  <w:num w:numId="30">
    <w:abstractNumId w:val="38"/>
  </w:num>
  <w:num w:numId="31">
    <w:abstractNumId w:val="9"/>
  </w:num>
  <w:num w:numId="32">
    <w:abstractNumId w:val="27"/>
  </w:num>
  <w:num w:numId="33">
    <w:abstractNumId w:val="37"/>
  </w:num>
  <w:num w:numId="34">
    <w:abstractNumId w:val="8"/>
  </w:num>
  <w:num w:numId="35">
    <w:abstractNumId w:val="29"/>
  </w:num>
  <w:num w:numId="36">
    <w:abstractNumId w:val="14"/>
  </w:num>
  <w:num w:numId="37">
    <w:abstractNumId w:val="25"/>
  </w:num>
  <w:num w:numId="38">
    <w:abstractNumId w:val="20"/>
  </w:num>
  <w:num w:numId="39">
    <w:abstractNumId w:val="11"/>
  </w:num>
  <w:num w:numId="40">
    <w:abstractNumId w:val="26"/>
  </w:num>
  <w:num w:numId="41">
    <w:abstractNumId w:val="35"/>
  </w:num>
  <w:num w:numId="42">
    <w:abstractNumId w:val="32"/>
  </w:num>
  <w:num w:numId="4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3DD8"/>
    <w:rsid w:val="00023018"/>
    <w:rsid w:val="00025172"/>
    <w:rsid w:val="00063ED2"/>
    <w:rsid w:val="000646F0"/>
    <w:rsid w:val="000956BE"/>
    <w:rsid w:val="00132CA7"/>
    <w:rsid w:val="00180E2D"/>
    <w:rsid w:val="001D37A7"/>
    <w:rsid w:val="002017DD"/>
    <w:rsid w:val="0021767F"/>
    <w:rsid w:val="00227C8C"/>
    <w:rsid w:val="00246A93"/>
    <w:rsid w:val="00273050"/>
    <w:rsid w:val="00276BEF"/>
    <w:rsid w:val="002934B9"/>
    <w:rsid w:val="002B5ECD"/>
    <w:rsid w:val="002B7E7A"/>
    <w:rsid w:val="002C1924"/>
    <w:rsid w:val="002C25DF"/>
    <w:rsid w:val="00302F27"/>
    <w:rsid w:val="00337378"/>
    <w:rsid w:val="00352118"/>
    <w:rsid w:val="00372573"/>
    <w:rsid w:val="003805C8"/>
    <w:rsid w:val="003A1C6D"/>
    <w:rsid w:val="003A3837"/>
    <w:rsid w:val="003C024A"/>
    <w:rsid w:val="003D500A"/>
    <w:rsid w:val="004541B8"/>
    <w:rsid w:val="0046095B"/>
    <w:rsid w:val="004A4E06"/>
    <w:rsid w:val="00504F74"/>
    <w:rsid w:val="00593028"/>
    <w:rsid w:val="005A4516"/>
    <w:rsid w:val="005B776F"/>
    <w:rsid w:val="005C5F17"/>
    <w:rsid w:val="005F7D39"/>
    <w:rsid w:val="00611E5A"/>
    <w:rsid w:val="0061228A"/>
    <w:rsid w:val="0067123E"/>
    <w:rsid w:val="00673249"/>
    <w:rsid w:val="00681334"/>
    <w:rsid w:val="00682A6A"/>
    <w:rsid w:val="006923AC"/>
    <w:rsid w:val="006B36BF"/>
    <w:rsid w:val="006D1865"/>
    <w:rsid w:val="006F3242"/>
    <w:rsid w:val="006F7271"/>
    <w:rsid w:val="00704B9D"/>
    <w:rsid w:val="00731A1A"/>
    <w:rsid w:val="00740D70"/>
    <w:rsid w:val="00750031"/>
    <w:rsid w:val="00764F87"/>
    <w:rsid w:val="007662CA"/>
    <w:rsid w:val="00777DF7"/>
    <w:rsid w:val="00797365"/>
    <w:rsid w:val="007977B3"/>
    <w:rsid w:val="007F2287"/>
    <w:rsid w:val="00802F43"/>
    <w:rsid w:val="00823E87"/>
    <w:rsid w:val="008433FD"/>
    <w:rsid w:val="008A63A9"/>
    <w:rsid w:val="008E624D"/>
    <w:rsid w:val="008F2530"/>
    <w:rsid w:val="009140EE"/>
    <w:rsid w:val="00933BF7"/>
    <w:rsid w:val="00941C68"/>
    <w:rsid w:val="0094678E"/>
    <w:rsid w:val="00952574"/>
    <w:rsid w:val="00964BAA"/>
    <w:rsid w:val="009812DD"/>
    <w:rsid w:val="00982B8A"/>
    <w:rsid w:val="00991053"/>
    <w:rsid w:val="009A3DD8"/>
    <w:rsid w:val="009A7597"/>
    <w:rsid w:val="009C369A"/>
    <w:rsid w:val="009F1322"/>
    <w:rsid w:val="00A02C88"/>
    <w:rsid w:val="00A115C5"/>
    <w:rsid w:val="00A45E6A"/>
    <w:rsid w:val="00A7289E"/>
    <w:rsid w:val="00AB0739"/>
    <w:rsid w:val="00AD5742"/>
    <w:rsid w:val="00B52695"/>
    <w:rsid w:val="00B55B45"/>
    <w:rsid w:val="00B55F8F"/>
    <w:rsid w:val="00B568C8"/>
    <w:rsid w:val="00B721DC"/>
    <w:rsid w:val="00B76A35"/>
    <w:rsid w:val="00B951EE"/>
    <w:rsid w:val="00B96CF6"/>
    <w:rsid w:val="00BD13E0"/>
    <w:rsid w:val="00C43ED9"/>
    <w:rsid w:val="00C96589"/>
    <w:rsid w:val="00C96D9F"/>
    <w:rsid w:val="00CC6A9F"/>
    <w:rsid w:val="00CE52C8"/>
    <w:rsid w:val="00CE72EE"/>
    <w:rsid w:val="00D323DE"/>
    <w:rsid w:val="00D3243D"/>
    <w:rsid w:val="00D3453B"/>
    <w:rsid w:val="00D46A9D"/>
    <w:rsid w:val="00D92972"/>
    <w:rsid w:val="00DC7B99"/>
    <w:rsid w:val="00E202E7"/>
    <w:rsid w:val="00E406B6"/>
    <w:rsid w:val="00E465EE"/>
    <w:rsid w:val="00E81A8A"/>
    <w:rsid w:val="00E8412D"/>
    <w:rsid w:val="00E922F8"/>
    <w:rsid w:val="00EB1EB2"/>
    <w:rsid w:val="00ED1270"/>
    <w:rsid w:val="00F17837"/>
    <w:rsid w:val="00F17A5A"/>
    <w:rsid w:val="00F85477"/>
    <w:rsid w:val="00F85D8E"/>
    <w:rsid w:val="00FB6C7D"/>
    <w:rsid w:val="00FC4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5D2D7C"/>
  <w15:chartTrackingRefBased/>
  <w15:docId w15:val="{C63C7F03-8AF3-4513-8224-5FC5320105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77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186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776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6D186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D186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777DF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template">
    <w:name w:val="template"/>
    <w:basedOn w:val="Normal"/>
    <w:rsid w:val="0067123E"/>
    <w:pPr>
      <w:spacing w:after="0" w:line="240" w:lineRule="exact"/>
    </w:pPr>
    <w:rPr>
      <w:rFonts w:ascii="Arial" w:eastAsia="Times New Roman" w:hAnsi="Arial" w:cs="Times New Roman"/>
      <w:i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C96589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43ED9"/>
    <w:pPr>
      <w:tabs>
        <w:tab w:val="right" w:leader="dot" w:pos="9350"/>
      </w:tabs>
      <w:spacing w:after="100"/>
    </w:pPr>
    <w:rPr>
      <w:rFonts w:ascii="Times New Roman" w:hAnsi="Times New Roman" w:cs="Times New Roman"/>
      <w:b/>
      <w:bCs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C96589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9658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965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6589"/>
  </w:style>
  <w:style w:type="paragraph" w:styleId="Footer">
    <w:name w:val="footer"/>
    <w:basedOn w:val="Normal"/>
    <w:link w:val="FooterChar"/>
    <w:uiPriority w:val="99"/>
    <w:unhideWhenUsed/>
    <w:rsid w:val="00C9658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65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8" Type="http://schemas.openxmlformats.org/officeDocument/2006/relationships/image" Target="media/image5.jp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14CEC5-DEB7-4DDC-A6FB-5015AC2A0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1</Pages>
  <Words>2401</Words>
  <Characters>13686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A DESYA PRAMESWARI</dc:creator>
  <cp:keywords/>
  <dc:description/>
  <cp:lastModifiedBy>Alena Aenami</cp:lastModifiedBy>
  <cp:revision>164</cp:revision>
  <cp:lastPrinted>2021-07-04T20:40:00Z</cp:lastPrinted>
  <dcterms:created xsi:type="dcterms:W3CDTF">2021-07-04T08:14:00Z</dcterms:created>
  <dcterms:modified xsi:type="dcterms:W3CDTF">2022-12-26T08:49:00Z</dcterms:modified>
</cp:coreProperties>
</file>